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86A169" w14:textId="33A9D43B" w:rsidR="009161ED" w:rsidRPr="00C25A06" w:rsidRDefault="00C25A06" w:rsidP="00C25A06">
      <w:pPr>
        <w:pStyle w:val="aff8"/>
        <w:jc w:val="right"/>
        <w:rPr>
          <w:sz w:val="24"/>
          <w:szCs w:val="24"/>
        </w:rPr>
      </w:pPr>
      <w:r w:rsidRPr="00C25A06">
        <w:rPr>
          <w:sz w:val="24"/>
          <w:szCs w:val="24"/>
        </w:rPr>
        <w:t>Утверждено, приказ № 03-02/61 от 16.07.2015</w:t>
      </w:r>
    </w:p>
    <w:p w14:paraId="4542D0D2" w14:textId="1D96DC99" w:rsidR="00C25A06" w:rsidRPr="00C25A06" w:rsidRDefault="00C25A06" w:rsidP="00C25A06">
      <w:pPr>
        <w:pStyle w:val="aff8"/>
        <w:jc w:val="right"/>
        <w:rPr>
          <w:sz w:val="24"/>
          <w:szCs w:val="24"/>
        </w:rPr>
      </w:pPr>
      <w:r w:rsidRPr="00C25A06">
        <w:rPr>
          <w:sz w:val="24"/>
          <w:szCs w:val="24"/>
        </w:rPr>
        <w:t>(внесены изменения:</w:t>
      </w:r>
    </w:p>
    <w:p w14:paraId="01B6BF43" w14:textId="097FA9C0" w:rsidR="00C25A06" w:rsidRPr="00C25A06" w:rsidRDefault="00C25A06" w:rsidP="00C25A06">
      <w:pPr>
        <w:pStyle w:val="aff8"/>
        <w:jc w:val="right"/>
        <w:rPr>
          <w:sz w:val="24"/>
          <w:szCs w:val="24"/>
        </w:rPr>
      </w:pPr>
      <w:r w:rsidRPr="00C25A06">
        <w:rPr>
          <w:sz w:val="24"/>
          <w:szCs w:val="24"/>
        </w:rPr>
        <w:t>Приказ № 03-02/56 от 19.05.2016</w:t>
      </w:r>
    </w:p>
    <w:p w14:paraId="7002C760" w14:textId="301625B7" w:rsidR="00C25A06" w:rsidRPr="00C25A06" w:rsidRDefault="00C25A06" w:rsidP="00C25A06">
      <w:pPr>
        <w:pStyle w:val="aff8"/>
        <w:jc w:val="right"/>
        <w:rPr>
          <w:sz w:val="24"/>
          <w:szCs w:val="24"/>
        </w:rPr>
      </w:pPr>
      <w:r w:rsidRPr="00C25A06">
        <w:rPr>
          <w:sz w:val="24"/>
          <w:szCs w:val="24"/>
        </w:rPr>
        <w:t>Приказ № 03-02/83 от 29.11.2019</w:t>
      </w:r>
    </w:p>
    <w:p w14:paraId="255D3E4C" w14:textId="279993A8" w:rsidR="00C25A06" w:rsidRPr="00C25A06" w:rsidRDefault="00C25A06" w:rsidP="00C25A06">
      <w:pPr>
        <w:pStyle w:val="aff8"/>
        <w:jc w:val="right"/>
        <w:rPr>
          <w:sz w:val="24"/>
          <w:szCs w:val="24"/>
        </w:rPr>
      </w:pPr>
      <w:r w:rsidRPr="00C25A06">
        <w:rPr>
          <w:sz w:val="24"/>
          <w:szCs w:val="24"/>
        </w:rPr>
        <w:t>Приказ № 03-02/31 от 28.04.2020</w:t>
      </w:r>
    </w:p>
    <w:p w14:paraId="3EC5064F" w14:textId="4B154E11" w:rsidR="00C25A06" w:rsidRPr="00C25A06" w:rsidRDefault="00C25A06" w:rsidP="00C25A06">
      <w:pPr>
        <w:pStyle w:val="aff8"/>
        <w:jc w:val="right"/>
        <w:rPr>
          <w:sz w:val="24"/>
          <w:szCs w:val="24"/>
        </w:rPr>
      </w:pPr>
      <w:r w:rsidRPr="00C25A06">
        <w:rPr>
          <w:sz w:val="24"/>
          <w:szCs w:val="24"/>
        </w:rPr>
        <w:t>Приказ № 03-02/21 от 08.06.2023</w:t>
      </w:r>
      <w:r>
        <w:rPr>
          <w:sz w:val="24"/>
          <w:szCs w:val="24"/>
        </w:rPr>
        <w:t>)</w:t>
      </w:r>
    </w:p>
    <w:p w14:paraId="366F0C83" w14:textId="0B60C649" w:rsidR="009161ED" w:rsidRDefault="0055150A" w:rsidP="00C25A06">
      <w:pPr>
        <w:pStyle w:val="aff8"/>
        <w:ind w:firstLine="0"/>
        <w:jc w:val="center"/>
        <w:rPr>
          <w:sz w:val="52"/>
          <w:szCs w:val="52"/>
        </w:rPr>
      </w:pPr>
      <w:r>
        <w:br/>
      </w:r>
      <w:r w:rsidR="009052EF">
        <w:rPr>
          <w:sz w:val="52"/>
          <w:szCs w:val="52"/>
        </w:rPr>
        <w:t>Антикоррупционная политика г</w:t>
      </w:r>
      <w:r w:rsidR="009161ED" w:rsidRPr="009161ED">
        <w:rPr>
          <w:sz w:val="52"/>
          <w:szCs w:val="52"/>
        </w:rPr>
        <w:t>осударственного</w:t>
      </w:r>
    </w:p>
    <w:p w14:paraId="5D3FC25F" w14:textId="77777777" w:rsidR="009161ED" w:rsidRPr="009161ED" w:rsidRDefault="009161ED" w:rsidP="009161ED">
      <w:pPr>
        <w:pStyle w:val="aff8"/>
        <w:jc w:val="center"/>
        <w:rPr>
          <w:sz w:val="52"/>
          <w:szCs w:val="52"/>
        </w:rPr>
      </w:pPr>
      <w:r w:rsidRPr="009161ED">
        <w:rPr>
          <w:sz w:val="52"/>
          <w:szCs w:val="52"/>
        </w:rPr>
        <w:t>общеобразовательного</w:t>
      </w:r>
      <w:r w:rsidR="0055150A" w:rsidRPr="009161ED">
        <w:rPr>
          <w:sz w:val="52"/>
          <w:szCs w:val="52"/>
        </w:rPr>
        <w:t xml:space="preserve"> учре</w:t>
      </w:r>
      <w:r w:rsidRPr="009161ED">
        <w:rPr>
          <w:sz w:val="52"/>
          <w:szCs w:val="52"/>
        </w:rPr>
        <w:t xml:space="preserve">ждения </w:t>
      </w:r>
      <w:r w:rsidR="0055150A" w:rsidRPr="009161ED">
        <w:rPr>
          <w:sz w:val="52"/>
          <w:szCs w:val="52"/>
        </w:rPr>
        <w:t xml:space="preserve">Ярославской </w:t>
      </w:r>
      <w:r w:rsidR="00B00F7D" w:rsidRPr="009161ED">
        <w:rPr>
          <w:sz w:val="52"/>
          <w:szCs w:val="52"/>
        </w:rPr>
        <w:t>области</w:t>
      </w:r>
    </w:p>
    <w:p w14:paraId="7210ACF8" w14:textId="77777777" w:rsidR="0055150A" w:rsidRPr="009161ED" w:rsidRDefault="009161ED" w:rsidP="009161ED">
      <w:pPr>
        <w:pStyle w:val="aff8"/>
        <w:jc w:val="center"/>
        <w:rPr>
          <w:sz w:val="52"/>
          <w:szCs w:val="52"/>
        </w:rPr>
      </w:pPr>
      <w:r w:rsidRPr="009161ED">
        <w:rPr>
          <w:sz w:val="52"/>
          <w:szCs w:val="52"/>
        </w:rPr>
        <w:t>"Гаврилов-Ямская школа-интернат"</w:t>
      </w:r>
    </w:p>
    <w:p w14:paraId="04C8ACF8" w14:textId="77777777" w:rsidR="0055150A" w:rsidRPr="009161ED" w:rsidRDefault="0055150A" w:rsidP="009161ED">
      <w:pPr>
        <w:pStyle w:val="aff8"/>
        <w:jc w:val="center"/>
        <w:rPr>
          <w:sz w:val="52"/>
          <w:szCs w:val="52"/>
        </w:rPr>
      </w:pPr>
    </w:p>
    <w:p w14:paraId="21A057C6" w14:textId="77777777" w:rsidR="0055150A" w:rsidRDefault="0055150A" w:rsidP="0055150A">
      <w:pPr>
        <w:pStyle w:val="aff"/>
        <w:sectPr w:rsidR="0055150A" w:rsidSect="0055150A">
          <w:headerReference w:type="default" r:id="rId11"/>
          <w:headerReference w:type="first" r:id="rId12"/>
          <w:pgSz w:w="11906" w:h="16838"/>
          <w:pgMar w:top="1134" w:right="567" w:bottom="1134" w:left="1985" w:header="709" w:footer="709" w:gutter="0"/>
          <w:cols w:space="708"/>
          <w:titlePg/>
          <w:docGrid w:linePitch="360"/>
        </w:sectPr>
      </w:pPr>
    </w:p>
    <w:p w14:paraId="1F540AD1" w14:textId="77777777"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14:paraId="762FBD21" w14:textId="77777777" w:rsidR="0055150A" w:rsidRDefault="0055150A" w:rsidP="0055150A">
      <w:pPr>
        <w:spacing w:after="200" w:line="276" w:lineRule="auto"/>
        <w:ind w:firstLine="0"/>
        <w:rPr>
          <w:rFonts w:cs="Times New Roman"/>
          <w:color w:val="332E2D"/>
          <w:spacing w:val="2"/>
          <w:szCs w:val="28"/>
          <w:lang w:eastAsia="ar-SA"/>
        </w:rPr>
      </w:pPr>
    </w:p>
    <w:p w14:paraId="20778696" w14:textId="7157EFA0" w:rsidR="0055150A" w:rsidRDefault="006D1D37"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14:anchorId="71D470F2" wp14:editId="7851B349">
                <wp:simplePos x="0" y="0"/>
                <wp:positionH relativeFrom="column">
                  <wp:posOffset>4968875</wp:posOffset>
                </wp:positionH>
                <wp:positionV relativeFrom="paragraph">
                  <wp:posOffset>2614295</wp:posOffset>
                </wp:positionV>
                <wp:extent cx="1047750" cy="1857375"/>
                <wp:effectExtent l="0" t="0" r="0" b="9525"/>
                <wp:wrapNone/>
                <wp:docPr id="584709145" name="Прямоугольник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14:paraId="00D15139" w14:textId="77777777" w:rsidR="009052EF" w:rsidRPr="004E1534" w:rsidRDefault="009052EF"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14:paraId="7925B2BF" w14:textId="77777777" w:rsidR="009052EF" w:rsidRPr="004E1534" w:rsidRDefault="009052EF" w:rsidP="004E1534">
                            <w:pPr>
                              <w:ind w:firstLine="0"/>
                              <w:jc w:val="center"/>
                              <w:rPr>
                                <w:rFonts w:ascii="Arial" w:hAnsi="Arial" w:cs="Arial"/>
                                <w:sz w:val="16"/>
                                <w:szCs w:val="16"/>
                              </w:rPr>
                            </w:pPr>
                            <w:r w:rsidRPr="004E1534">
                              <w:rPr>
                                <w:rFonts w:ascii="Arial" w:hAnsi="Arial" w:cs="Arial"/>
                                <w:sz w:val="16"/>
                                <w:szCs w:val="16"/>
                              </w:rPr>
                              <w:t>или может</w:t>
                            </w:r>
                          </w:p>
                          <w:p w14:paraId="36474EB0" w14:textId="77777777" w:rsidR="009052EF" w:rsidRPr="004E1534" w:rsidRDefault="009052EF"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14:paraId="68A27A58" w14:textId="77777777" w:rsidR="009052EF" w:rsidRPr="004E1534" w:rsidRDefault="009052EF" w:rsidP="004E1534">
                            <w:pPr>
                              <w:ind w:firstLine="0"/>
                              <w:jc w:val="center"/>
                              <w:rPr>
                                <w:rFonts w:ascii="Arial" w:hAnsi="Arial" w:cs="Arial"/>
                                <w:sz w:val="16"/>
                                <w:szCs w:val="16"/>
                              </w:rPr>
                            </w:pPr>
                            <w:r w:rsidRPr="004E1534">
                              <w:rPr>
                                <w:rFonts w:ascii="Arial" w:hAnsi="Arial" w:cs="Arial"/>
                                <w:sz w:val="16"/>
                                <w:szCs w:val="16"/>
                              </w:rPr>
                              <w:t>интересов</w:t>
                            </w:r>
                          </w:p>
                          <w:p w14:paraId="3C3C7BF4" w14:textId="77777777" w:rsidR="009052EF" w:rsidRPr="004E1534" w:rsidRDefault="009052EF"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D470F2" id="Прямоугольник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">
                <v:textbox>
                  <w:txbxContent>
                    <w:p w14:paraId="00D15139" w14:textId="77777777" w:rsidR="009052EF" w:rsidRPr="004E1534" w:rsidRDefault="009052EF"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14:paraId="7925B2BF" w14:textId="77777777" w:rsidR="009052EF" w:rsidRPr="004E1534" w:rsidRDefault="009052EF" w:rsidP="004E1534">
                      <w:pPr>
                        <w:ind w:firstLine="0"/>
                        <w:jc w:val="center"/>
                        <w:rPr>
                          <w:rFonts w:ascii="Arial" w:hAnsi="Arial" w:cs="Arial"/>
                          <w:sz w:val="16"/>
                          <w:szCs w:val="16"/>
                        </w:rPr>
                      </w:pPr>
                      <w:r w:rsidRPr="004E1534">
                        <w:rPr>
                          <w:rFonts w:ascii="Arial" w:hAnsi="Arial" w:cs="Arial"/>
                          <w:sz w:val="16"/>
                          <w:szCs w:val="16"/>
                        </w:rPr>
                        <w:t>или может</w:t>
                      </w:r>
                    </w:p>
                    <w:p w14:paraId="36474EB0" w14:textId="77777777" w:rsidR="009052EF" w:rsidRPr="004E1534" w:rsidRDefault="009052EF"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14:paraId="68A27A58" w14:textId="77777777" w:rsidR="009052EF" w:rsidRPr="004E1534" w:rsidRDefault="009052EF" w:rsidP="004E1534">
                      <w:pPr>
                        <w:ind w:firstLine="0"/>
                        <w:jc w:val="center"/>
                        <w:rPr>
                          <w:rFonts w:ascii="Arial" w:hAnsi="Arial" w:cs="Arial"/>
                          <w:sz w:val="16"/>
                          <w:szCs w:val="16"/>
                        </w:rPr>
                      </w:pPr>
                      <w:r w:rsidRPr="004E1534">
                        <w:rPr>
                          <w:rFonts w:ascii="Arial" w:hAnsi="Arial" w:cs="Arial"/>
                          <w:sz w:val="16"/>
                          <w:szCs w:val="16"/>
                        </w:rPr>
                        <w:t>интересов</w:t>
                      </w:r>
                    </w:p>
                    <w:p w14:paraId="3C3C7BF4" w14:textId="77777777" w:rsidR="009052EF" w:rsidRPr="004E1534" w:rsidRDefault="009052EF"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299" distR="114299" simplePos="0" relativeHeight="251660288" behindDoc="0" locked="0" layoutInCell="1" allowOverlap="1" wp14:anchorId="7DFDF7EF" wp14:editId="761A172C">
                <wp:simplePos x="0" y="0"/>
                <wp:positionH relativeFrom="column">
                  <wp:posOffset>5549899</wp:posOffset>
                </wp:positionH>
                <wp:positionV relativeFrom="paragraph">
                  <wp:posOffset>2490470</wp:posOffset>
                </wp:positionV>
                <wp:extent cx="0" cy="123825"/>
                <wp:effectExtent l="0" t="0" r="19050" b="9525"/>
                <wp:wrapNone/>
                <wp:docPr id="384541626" name="Прямая со стрелкой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type w14:anchorId="2B3B0DAB" id="_x0000_t32" coordsize="21600,21600" o:spt="32" o:oned="t" path="m,l21600,21600e" filled="f">
                <v:path arrowok="t" fillok="f" o:connecttype="none"/>
                <o:lock v:ext="edit" shapetype="t"/>
              </v:shapetype>
              <v:shape id="Прямая со стрелкой 2" o:spid="_x0000_s1026" type="#_x0000_t32" style="position:absolute;margin-left:437pt;margin-top:196.1pt;width:0;height:9.75pt;z-index:2516602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"/>
            </w:pict>
          </mc:Fallback>
        </mc:AlternateContent>
      </w:r>
      <w:r>
        <w:rPr>
          <w:noProof/>
          <w:lang w:eastAsia="ru-RU"/>
        </w:rPr>
        <mc:AlternateContent>
          <mc:Choice Requires="wps">
            <w:drawing>
              <wp:anchor distT="0" distB="0" distL="114300" distR="114300" simplePos="0" relativeHeight="251659264" behindDoc="0" locked="0" layoutInCell="1" allowOverlap="1" wp14:anchorId="131D8E21" wp14:editId="59413677">
                <wp:simplePos x="0" y="0"/>
                <wp:positionH relativeFrom="column">
                  <wp:posOffset>4254500</wp:posOffset>
                </wp:positionH>
                <wp:positionV relativeFrom="paragraph">
                  <wp:posOffset>2480945</wp:posOffset>
                </wp:positionV>
                <wp:extent cx="1295400" cy="9525"/>
                <wp:effectExtent l="0" t="0" r="0" b="9525"/>
                <wp:wrapNone/>
                <wp:docPr id="874462229" name="Прямая со стрелкой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1D277AD8" id="Прямая со стрелкой 1"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"/>
            </w:pict>
          </mc:Fallback>
        </mc:AlternateContent>
      </w:r>
      <w:r w:rsidR="0055150A">
        <w:object w:dxaOrig="7688" w:dyaOrig="7217" w14:anchorId="6FE236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13" o:title=""/>
          </v:shape>
          <o:OLEObject Type="Embed" ProgID="Visio.Drawing.11" ShapeID="_x0000_i1025" DrawAspect="Content" ObjectID="_1763972288" r:id="rId14"/>
        </w:object>
      </w:r>
    </w:p>
    <w:p w14:paraId="2472FC0A" w14:textId="77777777"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14:paraId="6A3BD369" w14:textId="77777777"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14:paraId="142A63CD" w14:textId="77777777"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14:paraId="39435E3B" w14:textId="77777777" w:rsidR="00AB287B" w:rsidRPr="00AB287B" w:rsidRDefault="00BF5E0C"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9517CE">
              <w:rPr>
                <w:rFonts w:cs="Times New Roman"/>
                <w:b w:val="0"/>
                <w:webHidden/>
              </w:rPr>
              <w:t>5</w:t>
            </w:r>
            <w:r w:rsidRPr="00AB287B">
              <w:rPr>
                <w:rStyle w:val="af2"/>
                <w:rFonts w:cs="Times New Roman"/>
                <w:b w:val="0"/>
              </w:rPr>
              <w:fldChar w:fldCharType="end"/>
            </w:r>
          </w:hyperlink>
        </w:p>
        <w:p w14:paraId="6882BE18" w14:textId="77777777" w:rsidR="00AB287B" w:rsidRPr="00AB287B" w:rsidRDefault="00000000"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BF5E0C" w:rsidRPr="00AB287B">
              <w:rPr>
                <w:rStyle w:val="af2"/>
                <w:rFonts w:cs="Times New Roman"/>
                <w:b w:val="0"/>
              </w:rPr>
              <w:fldChar w:fldCharType="begin"/>
            </w:r>
            <w:r w:rsidR="00AB287B" w:rsidRPr="00AB287B">
              <w:rPr>
                <w:rFonts w:cs="Times New Roman"/>
                <w:b w:val="0"/>
                <w:webHidden/>
              </w:rPr>
              <w:instrText xml:space="preserve"> PAGEREF _Toc424284808 \h </w:instrText>
            </w:r>
            <w:r w:rsidR="00BF5E0C" w:rsidRPr="00AB287B">
              <w:rPr>
                <w:rStyle w:val="af2"/>
                <w:rFonts w:cs="Times New Roman"/>
                <w:b w:val="0"/>
              </w:rPr>
            </w:r>
            <w:r w:rsidR="00BF5E0C" w:rsidRPr="00AB287B">
              <w:rPr>
                <w:rStyle w:val="af2"/>
                <w:rFonts w:cs="Times New Roman"/>
                <w:b w:val="0"/>
              </w:rPr>
              <w:fldChar w:fldCharType="separate"/>
            </w:r>
            <w:r w:rsidR="009517CE">
              <w:rPr>
                <w:rFonts w:cs="Times New Roman"/>
                <w:b w:val="0"/>
                <w:webHidden/>
              </w:rPr>
              <w:t>7</w:t>
            </w:r>
            <w:r w:rsidR="00BF5E0C" w:rsidRPr="00AB287B">
              <w:rPr>
                <w:rStyle w:val="af2"/>
                <w:rFonts w:cs="Times New Roman"/>
                <w:b w:val="0"/>
              </w:rPr>
              <w:fldChar w:fldCharType="end"/>
            </w:r>
          </w:hyperlink>
        </w:p>
        <w:p w14:paraId="7AC3958D" w14:textId="77777777" w:rsidR="00AB287B" w:rsidRPr="00AB287B" w:rsidRDefault="00000000"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7</w:t>
            </w:r>
            <w:r w:rsidR="00BF5E0C" w:rsidRPr="00AB287B">
              <w:rPr>
                <w:rStyle w:val="af2"/>
                <w:rFonts w:cs="Times New Roman"/>
                <w:noProof/>
                <w:sz w:val="24"/>
                <w:szCs w:val="24"/>
              </w:rPr>
              <w:fldChar w:fldCharType="end"/>
            </w:r>
          </w:hyperlink>
        </w:p>
        <w:p w14:paraId="3C4D4593" w14:textId="77777777" w:rsidR="00AB287B" w:rsidRPr="00AB287B" w:rsidRDefault="00000000"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7</w:t>
            </w:r>
            <w:r w:rsidR="00BF5E0C" w:rsidRPr="00AB287B">
              <w:rPr>
                <w:rStyle w:val="af2"/>
                <w:rFonts w:cs="Times New Roman"/>
                <w:noProof/>
                <w:sz w:val="24"/>
                <w:szCs w:val="24"/>
              </w:rPr>
              <w:fldChar w:fldCharType="end"/>
            </w:r>
          </w:hyperlink>
        </w:p>
        <w:p w14:paraId="7B72DBE9" w14:textId="77777777" w:rsidR="00AB287B" w:rsidRPr="00AB287B" w:rsidRDefault="00000000"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10</w:t>
            </w:r>
            <w:r w:rsidR="00BF5E0C" w:rsidRPr="00AB287B">
              <w:rPr>
                <w:rStyle w:val="af2"/>
                <w:rFonts w:cs="Times New Roman"/>
                <w:noProof/>
                <w:sz w:val="24"/>
                <w:szCs w:val="24"/>
              </w:rPr>
              <w:fldChar w:fldCharType="end"/>
            </w:r>
          </w:hyperlink>
        </w:p>
        <w:p w14:paraId="006B6CBD" w14:textId="77777777" w:rsidR="00AB287B" w:rsidRPr="00AB287B" w:rsidRDefault="00000000"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12</w:t>
            </w:r>
            <w:r w:rsidR="00BF5E0C" w:rsidRPr="00AB287B">
              <w:rPr>
                <w:rStyle w:val="af2"/>
                <w:rFonts w:cs="Times New Roman"/>
                <w:noProof/>
                <w:sz w:val="24"/>
                <w:szCs w:val="24"/>
              </w:rPr>
              <w:fldChar w:fldCharType="end"/>
            </w:r>
          </w:hyperlink>
        </w:p>
        <w:p w14:paraId="34374223" w14:textId="77777777" w:rsidR="00AB287B" w:rsidRPr="00AB287B" w:rsidRDefault="00000000"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12</w:t>
            </w:r>
            <w:r w:rsidR="00BF5E0C" w:rsidRPr="00AB287B">
              <w:rPr>
                <w:rStyle w:val="af2"/>
                <w:rFonts w:cs="Times New Roman"/>
                <w:noProof/>
                <w:sz w:val="24"/>
                <w:szCs w:val="24"/>
              </w:rPr>
              <w:fldChar w:fldCharType="end"/>
            </w:r>
          </w:hyperlink>
        </w:p>
        <w:p w14:paraId="46F10A63" w14:textId="77777777" w:rsidR="00AB287B" w:rsidRPr="00AB287B" w:rsidRDefault="00000000"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13</w:t>
            </w:r>
            <w:r w:rsidR="00BF5E0C" w:rsidRPr="00AB287B">
              <w:rPr>
                <w:rStyle w:val="af2"/>
                <w:rFonts w:cs="Times New Roman"/>
                <w:noProof/>
                <w:sz w:val="24"/>
                <w:szCs w:val="24"/>
              </w:rPr>
              <w:fldChar w:fldCharType="end"/>
            </w:r>
          </w:hyperlink>
        </w:p>
        <w:p w14:paraId="28285CDC" w14:textId="77777777" w:rsidR="00AB287B" w:rsidRPr="00AB287B" w:rsidRDefault="00000000"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14</w:t>
            </w:r>
            <w:r w:rsidR="00BF5E0C" w:rsidRPr="00AB287B">
              <w:rPr>
                <w:rStyle w:val="af2"/>
                <w:rFonts w:cs="Times New Roman"/>
                <w:noProof/>
                <w:sz w:val="24"/>
                <w:szCs w:val="24"/>
              </w:rPr>
              <w:fldChar w:fldCharType="end"/>
            </w:r>
          </w:hyperlink>
        </w:p>
        <w:p w14:paraId="2F7F1A79" w14:textId="77777777" w:rsidR="00AB287B" w:rsidRPr="00AB287B" w:rsidRDefault="00000000"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14</w:t>
            </w:r>
            <w:r w:rsidR="00BF5E0C" w:rsidRPr="00AB287B">
              <w:rPr>
                <w:rStyle w:val="af2"/>
                <w:rFonts w:cs="Times New Roman"/>
                <w:noProof/>
                <w:sz w:val="24"/>
                <w:szCs w:val="24"/>
              </w:rPr>
              <w:fldChar w:fldCharType="end"/>
            </w:r>
          </w:hyperlink>
        </w:p>
        <w:p w14:paraId="3A27506D" w14:textId="77777777" w:rsidR="00AB287B" w:rsidRPr="00AB287B" w:rsidRDefault="00000000"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14</w:t>
            </w:r>
            <w:r w:rsidR="00BF5E0C" w:rsidRPr="00AB287B">
              <w:rPr>
                <w:rStyle w:val="af2"/>
                <w:rFonts w:cs="Times New Roman"/>
                <w:noProof/>
                <w:sz w:val="24"/>
                <w:szCs w:val="24"/>
              </w:rPr>
              <w:fldChar w:fldCharType="end"/>
            </w:r>
          </w:hyperlink>
        </w:p>
        <w:p w14:paraId="11452F7B" w14:textId="77777777" w:rsidR="00AB287B" w:rsidRPr="00AB287B" w:rsidRDefault="00000000"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16</w:t>
            </w:r>
            <w:r w:rsidR="00BF5E0C" w:rsidRPr="00AB287B">
              <w:rPr>
                <w:rStyle w:val="af2"/>
                <w:rFonts w:cs="Times New Roman"/>
                <w:noProof/>
                <w:sz w:val="24"/>
                <w:szCs w:val="24"/>
              </w:rPr>
              <w:fldChar w:fldCharType="end"/>
            </w:r>
          </w:hyperlink>
        </w:p>
        <w:p w14:paraId="263B38E8" w14:textId="77777777" w:rsidR="00AB287B" w:rsidRPr="00AB287B" w:rsidRDefault="00000000"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17</w:t>
            </w:r>
            <w:r w:rsidR="00BF5E0C" w:rsidRPr="00AB287B">
              <w:rPr>
                <w:rStyle w:val="af2"/>
                <w:rFonts w:cs="Times New Roman"/>
                <w:noProof/>
                <w:sz w:val="24"/>
                <w:szCs w:val="24"/>
              </w:rPr>
              <w:fldChar w:fldCharType="end"/>
            </w:r>
          </w:hyperlink>
        </w:p>
        <w:p w14:paraId="4902F11A" w14:textId="77777777" w:rsidR="00AB287B" w:rsidRPr="00AB287B" w:rsidRDefault="00000000"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18</w:t>
            </w:r>
            <w:r w:rsidR="00BF5E0C" w:rsidRPr="00AB287B">
              <w:rPr>
                <w:rStyle w:val="af2"/>
                <w:rFonts w:cs="Times New Roman"/>
                <w:noProof/>
                <w:sz w:val="24"/>
                <w:szCs w:val="24"/>
              </w:rPr>
              <w:fldChar w:fldCharType="end"/>
            </w:r>
          </w:hyperlink>
        </w:p>
        <w:p w14:paraId="10E83D9A" w14:textId="77777777" w:rsidR="00AB287B" w:rsidRPr="00AB287B" w:rsidRDefault="00000000"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18</w:t>
            </w:r>
            <w:r w:rsidR="00BF5E0C" w:rsidRPr="00AB287B">
              <w:rPr>
                <w:rStyle w:val="af2"/>
                <w:rFonts w:cs="Times New Roman"/>
                <w:noProof/>
                <w:sz w:val="24"/>
                <w:szCs w:val="24"/>
              </w:rPr>
              <w:fldChar w:fldCharType="end"/>
            </w:r>
          </w:hyperlink>
        </w:p>
        <w:p w14:paraId="388FF78A" w14:textId="77777777" w:rsidR="00AB287B" w:rsidRPr="00AB287B" w:rsidRDefault="00000000"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19</w:t>
            </w:r>
            <w:r w:rsidR="00BF5E0C" w:rsidRPr="00AB287B">
              <w:rPr>
                <w:rStyle w:val="af2"/>
                <w:rFonts w:cs="Times New Roman"/>
                <w:noProof/>
                <w:sz w:val="24"/>
                <w:szCs w:val="24"/>
              </w:rPr>
              <w:fldChar w:fldCharType="end"/>
            </w:r>
          </w:hyperlink>
        </w:p>
        <w:p w14:paraId="061844A0" w14:textId="77777777" w:rsidR="00AB287B" w:rsidRPr="00AB287B" w:rsidRDefault="00000000"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20</w:t>
            </w:r>
            <w:r w:rsidR="00BF5E0C" w:rsidRPr="00AB287B">
              <w:rPr>
                <w:rStyle w:val="af2"/>
                <w:rFonts w:cs="Times New Roman"/>
                <w:noProof/>
                <w:sz w:val="24"/>
                <w:szCs w:val="24"/>
              </w:rPr>
              <w:fldChar w:fldCharType="end"/>
            </w:r>
          </w:hyperlink>
        </w:p>
        <w:p w14:paraId="6C0D5948" w14:textId="77777777" w:rsidR="00AB287B" w:rsidRPr="00AB287B" w:rsidRDefault="00000000"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21</w:t>
            </w:r>
            <w:r w:rsidR="00BF5E0C" w:rsidRPr="00AB287B">
              <w:rPr>
                <w:rStyle w:val="af2"/>
                <w:rFonts w:cs="Times New Roman"/>
                <w:noProof/>
                <w:sz w:val="24"/>
                <w:szCs w:val="24"/>
              </w:rPr>
              <w:fldChar w:fldCharType="end"/>
            </w:r>
          </w:hyperlink>
        </w:p>
        <w:p w14:paraId="572710F9" w14:textId="77777777" w:rsidR="00AB287B" w:rsidRPr="00AB287B" w:rsidRDefault="00000000"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21</w:t>
            </w:r>
            <w:r w:rsidR="00BF5E0C" w:rsidRPr="00AB287B">
              <w:rPr>
                <w:rStyle w:val="af2"/>
                <w:rFonts w:cs="Times New Roman"/>
                <w:noProof/>
                <w:sz w:val="24"/>
                <w:szCs w:val="24"/>
              </w:rPr>
              <w:fldChar w:fldCharType="end"/>
            </w:r>
          </w:hyperlink>
        </w:p>
        <w:p w14:paraId="10C2F701" w14:textId="77777777" w:rsidR="00AB287B" w:rsidRPr="00AB287B" w:rsidRDefault="00000000"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BF5E0C" w:rsidRPr="00AB287B">
              <w:rPr>
                <w:rStyle w:val="af2"/>
                <w:rFonts w:cs="Times New Roman"/>
                <w:b w:val="0"/>
              </w:rPr>
              <w:fldChar w:fldCharType="begin"/>
            </w:r>
            <w:r w:rsidR="00AB287B" w:rsidRPr="00AB287B">
              <w:rPr>
                <w:rFonts w:cs="Times New Roman"/>
                <w:b w:val="0"/>
                <w:webHidden/>
              </w:rPr>
              <w:instrText xml:space="preserve"> PAGEREF _Toc424284826 \h </w:instrText>
            </w:r>
            <w:r w:rsidR="00BF5E0C" w:rsidRPr="00AB287B">
              <w:rPr>
                <w:rStyle w:val="af2"/>
                <w:rFonts w:cs="Times New Roman"/>
                <w:b w:val="0"/>
              </w:rPr>
            </w:r>
            <w:r w:rsidR="00BF5E0C" w:rsidRPr="00AB287B">
              <w:rPr>
                <w:rStyle w:val="af2"/>
                <w:rFonts w:cs="Times New Roman"/>
                <w:b w:val="0"/>
              </w:rPr>
              <w:fldChar w:fldCharType="separate"/>
            </w:r>
            <w:r w:rsidR="009517CE">
              <w:rPr>
                <w:rFonts w:cs="Times New Roman"/>
                <w:b w:val="0"/>
                <w:webHidden/>
              </w:rPr>
              <w:t>22</w:t>
            </w:r>
            <w:r w:rsidR="00BF5E0C" w:rsidRPr="00AB287B">
              <w:rPr>
                <w:rStyle w:val="af2"/>
                <w:rFonts w:cs="Times New Roman"/>
                <w:b w:val="0"/>
              </w:rPr>
              <w:fldChar w:fldCharType="end"/>
            </w:r>
          </w:hyperlink>
        </w:p>
        <w:p w14:paraId="228A8CF9" w14:textId="77777777" w:rsidR="00AB287B" w:rsidRPr="00AB287B" w:rsidRDefault="00000000"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22</w:t>
            </w:r>
            <w:r w:rsidR="00BF5E0C" w:rsidRPr="00AB287B">
              <w:rPr>
                <w:rStyle w:val="af2"/>
                <w:rFonts w:cs="Times New Roman"/>
                <w:noProof/>
                <w:sz w:val="24"/>
                <w:szCs w:val="24"/>
              </w:rPr>
              <w:fldChar w:fldCharType="end"/>
            </w:r>
          </w:hyperlink>
        </w:p>
        <w:p w14:paraId="384EFB5B" w14:textId="77777777" w:rsidR="00AB287B" w:rsidRPr="00AB287B" w:rsidRDefault="00000000"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23</w:t>
            </w:r>
            <w:r w:rsidR="00BF5E0C" w:rsidRPr="00AB287B">
              <w:rPr>
                <w:rStyle w:val="af2"/>
                <w:rFonts w:cs="Times New Roman"/>
                <w:noProof/>
                <w:sz w:val="24"/>
                <w:szCs w:val="24"/>
              </w:rPr>
              <w:fldChar w:fldCharType="end"/>
            </w:r>
          </w:hyperlink>
        </w:p>
        <w:p w14:paraId="490DB62A" w14:textId="77777777" w:rsidR="00AB287B" w:rsidRPr="00AB287B" w:rsidRDefault="00000000"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23</w:t>
            </w:r>
            <w:r w:rsidR="00BF5E0C" w:rsidRPr="00AB287B">
              <w:rPr>
                <w:rStyle w:val="af2"/>
                <w:rFonts w:cs="Times New Roman"/>
                <w:noProof/>
                <w:sz w:val="24"/>
                <w:szCs w:val="24"/>
              </w:rPr>
              <w:fldChar w:fldCharType="end"/>
            </w:r>
          </w:hyperlink>
        </w:p>
        <w:p w14:paraId="2E123683" w14:textId="77777777" w:rsidR="00AB287B" w:rsidRPr="00AB287B" w:rsidRDefault="00000000"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24</w:t>
            </w:r>
            <w:r w:rsidR="00BF5E0C" w:rsidRPr="00AB287B">
              <w:rPr>
                <w:rStyle w:val="af2"/>
                <w:rFonts w:cs="Times New Roman"/>
                <w:noProof/>
                <w:sz w:val="24"/>
                <w:szCs w:val="24"/>
              </w:rPr>
              <w:fldChar w:fldCharType="end"/>
            </w:r>
          </w:hyperlink>
        </w:p>
        <w:p w14:paraId="0BC1FD7C" w14:textId="77777777" w:rsidR="00AB287B" w:rsidRPr="00AB287B" w:rsidRDefault="00000000"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BF5E0C" w:rsidRPr="00AB287B">
              <w:rPr>
                <w:rStyle w:val="af2"/>
                <w:rFonts w:cs="Times New Roman"/>
                <w:b w:val="0"/>
              </w:rPr>
              <w:fldChar w:fldCharType="begin"/>
            </w:r>
            <w:r w:rsidR="00AB287B" w:rsidRPr="00AB287B">
              <w:rPr>
                <w:rFonts w:cs="Times New Roman"/>
                <w:b w:val="0"/>
                <w:webHidden/>
              </w:rPr>
              <w:instrText xml:space="preserve"> PAGEREF _Toc424284831 \h </w:instrText>
            </w:r>
            <w:r w:rsidR="00BF5E0C" w:rsidRPr="00AB287B">
              <w:rPr>
                <w:rStyle w:val="af2"/>
                <w:rFonts w:cs="Times New Roman"/>
                <w:b w:val="0"/>
              </w:rPr>
            </w:r>
            <w:r w:rsidR="00BF5E0C" w:rsidRPr="00AB287B">
              <w:rPr>
                <w:rStyle w:val="af2"/>
                <w:rFonts w:cs="Times New Roman"/>
                <w:b w:val="0"/>
              </w:rPr>
              <w:fldChar w:fldCharType="separate"/>
            </w:r>
            <w:r w:rsidR="009517CE">
              <w:rPr>
                <w:rFonts w:cs="Times New Roman"/>
                <w:b w:val="0"/>
                <w:webHidden/>
              </w:rPr>
              <w:t>26</w:t>
            </w:r>
            <w:r w:rsidR="00BF5E0C" w:rsidRPr="00AB287B">
              <w:rPr>
                <w:rStyle w:val="af2"/>
                <w:rFonts w:cs="Times New Roman"/>
                <w:b w:val="0"/>
              </w:rPr>
              <w:fldChar w:fldCharType="end"/>
            </w:r>
          </w:hyperlink>
        </w:p>
        <w:p w14:paraId="2C2632DF" w14:textId="77777777" w:rsidR="00AB287B" w:rsidRPr="00AB287B" w:rsidRDefault="00000000"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26</w:t>
            </w:r>
            <w:r w:rsidR="00BF5E0C" w:rsidRPr="00AB287B">
              <w:rPr>
                <w:rStyle w:val="af2"/>
                <w:rFonts w:cs="Times New Roman"/>
                <w:noProof/>
                <w:sz w:val="24"/>
                <w:szCs w:val="24"/>
              </w:rPr>
              <w:fldChar w:fldCharType="end"/>
            </w:r>
          </w:hyperlink>
        </w:p>
        <w:p w14:paraId="507A7106" w14:textId="77777777" w:rsidR="00AB287B" w:rsidRPr="00AB287B" w:rsidRDefault="00000000"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26</w:t>
            </w:r>
            <w:r w:rsidR="00BF5E0C" w:rsidRPr="00AB287B">
              <w:rPr>
                <w:rStyle w:val="af2"/>
                <w:rFonts w:cs="Times New Roman"/>
                <w:noProof/>
                <w:sz w:val="24"/>
                <w:szCs w:val="24"/>
              </w:rPr>
              <w:fldChar w:fldCharType="end"/>
            </w:r>
          </w:hyperlink>
        </w:p>
        <w:p w14:paraId="044ECF1F" w14:textId="77777777" w:rsidR="00AB287B" w:rsidRPr="00AB287B" w:rsidRDefault="00000000"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BF5E0C" w:rsidRPr="00AB287B">
              <w:rPr>
                <w:rStyle w:val="af2"/>
                <w:rFonts w:cs="Times New Roman"/>
                <w:b w:val="0"/>
              </w:rPr>
              <w:fldChar w:fldCharType="begin"/>
            </w:r>
            <w:r w:rsidR="00AB287B" w:rsidRPr="00AB287B">
              <w:rPr>
                <w:rFonts w:cs="Times New Roman"/>
                <w:b w:val="0"/>
                <w:webHidden/>
              </w:rPr>
              <w:instrText xml:space="preserve"> PAGEREF _Toc424284834 \h </w:instrText>
            </w:r>
            <w:r w:rsidR="00BF5E0C" w:rsidRPr="00AB287B">
              <w:rPr>
                <w:rStyle w:val="af2"/>
                <w:rFonts w:cs="Times New Roman"/>
                <w:b w:val="0"/>
              </w:rPr>
            </w:r>
            <w:r w:rsidR="00BF5E0C" w:rsidRPr="00AB287B">
              <w:rPr>
                <w:rStyle w:val="af2"/>
                <w:rFonts w:cs="Times New Roman"/>
                <w:b w:val="0"/>
              </w:rPr>
              <w:fldChar w:fldCharType="separate"/>
            </w:r>
            <w:r w:rsidR="009517CE">
              <w:rPr>
                <w:rFonts w:cs="Times New Roman"/>
                <w:b w:val="0"/>
                <w:webHidden/>
              </w:rPr>
              <w:t>32</w:t>
            </w:r>
            <w:r w:rsidR="00BF5E0C" w:rsidRPr="00AB287B">
              <w:rPr>
                <w:rStyle w:val="af2"/>
                <w:rFonts w:cs="Times New Roman"/>
                <w:b w:val="0"/>
              </w:rPr>
              <w:fldChar w:fldCharType="end"/>
            </w:r>
          </w:hyperlink>
        </w:p>
        <w:p w14:paraId="5E6C86DE" w14:textId="77777777" w:rsidR="00AB287B" w:rsidRPr="00AB287B" w:rsidRDefault="00000000"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32</w:t>
            </w:r>
            <w:r w:rsidR="00BF5E0C" w:rsidRPr="00AB287B">
              <w:rPr>
                <w:rStyle w:val="af2"/>
                <w:rFonts w:cs="Times New Roman"/>
                <w:noProof/>
                <w:sz w:val="24"/>
                <w:szCs w:val="24"/>
              </w:rPr>
              <w:fldChar w:fldCharType="end"/>
            </w:r>
          </w:hyperlink>
        </w:p>
        <w:p w14:paraId="047ECBBE" w14:textId="77777777" w:rsidR="00AB287B" w:rsidRPr="00AB287B" w:rsidRDefault="00000000"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32</w:t>
            </w:r>
            <w:r w:rsidR="00BF5E0C" w:rsidRPr="00AB287B">
              <w:rPr>
                <w:rStyle w:val="af2"/>
                <w:rFonts w:cs="Times New Roman"/>
                <w:noProof/>
                <w:sz w:val="24"/>
                <w:szCs w:val="24"/>
              </w:rPr>
              <w:fldChar w:fldCharType="end"/>
            </w:r>
          </w:hyperlink>
        </w:p>
        <w:p w14:paraId="0F5AEA61" w14:textId="77777777" w:rsidR="00AB287B" w:rsidRPr="00AB287B" w:rsidRDefault="00000000"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33</w:t>
            </w:r>
            <w:r w:rsidR="00BF5E0C" w:rsidRPr="00AB287B">
              <w:rPr>
                <w:rStyle w:val="af2"/>
                <w:rFonts w:cs="Times New Roman"/>
                <w:noProof/>
                <w:sz w:val="24"/>
                <w:szCs w:val="24"/>
              </w:rPr>
              <w:fldChar w:fldCharType="end"/>
            </w:r>
          </w:hyperlink>
        </w:p>
        <w:p w14:paraId="2DDE411D" w14:textId="77777777" w:rsidR="00AB287B" w:rsidRPr="00AB287B" w:rsidRDefault="00000000"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35</w:t>
            </w:r>
            <w:r w:rsidR="00BF5E0C" w:rsidRPr="00AB287B">
              <w:rPr>
                <w:rStyle w:val="af2"/>
                <w:rFonts w:cs="Times New Roman"/>
                <w:noProof/>
                <w:sz w:val="24"/>
                <w:szCs w:val="24"/>
              </w:rPr>
              <w:fldChar w:fldCharType="end"/>
            </w:r>
          </w:hyperlink>
        </w:p>
        <w:p w14:paraId="4274C004" w14:textId="77777777" w:rsidR="00AB287B" w:rsidRPr="00AB287B" w:rsidRDefault="00000000"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37</w:t>
            </w:r>
            <w:r w:rsidR="00BF5E0C" w:rsidRPr="00AB287B">
              <w:rPr>
                <w:rStyle w:val="af2"/>
                <w:rFonts w:cs="Times New Roman"/>
                <w:noProof/>
                <w:sz w:val="24"/>
                <w:szCs w:val="24"/>
              </w:rPr>
              <w:fldChar w:fldCharType="end"/>
            </w:r>
          </w:hyperlink>
        </w:p>
        <w:p w14:paraId="13F72210" w14:textId="77777777" w:rsidR="00AB287B" w:rsidRDefault="00000000" w:rsidP="00AB287B">
          <w:pPr>
            <w:pStyle w:val="25"/>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44</w:t>
            </w:r>
            <w:r w:rsidR="00BF5E0C" w:rsidRPr="00AB287B">
              <w:rPr>
                <w:rStyle w:val="af2"/>
                <w:rFonts w:cs="Times New Roman"/>
                <w:noProof/>
                <w:sz w:val="24"/>
                <w:szCs w:val="24"/>
              </w:rPr>
              <w:fldChar w:fldCharType="end"/>
            </w:r>
          </w:hyperlink>
        </w:p>
        <w:p w14:paraId="0AE273AB" w14:textId="77777777" w:rsidR="004E1534" w:rsidRDefault="00000000"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14:paraId="2C7C0EE9" w14:textId="77777777" w:rsidR="00AB287B" w:rsidRPr="00AB287B" w:rsidRDefault="00000000"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00BF5E0C" w:rsidRPr="00AB287B">
              <w:rPr>
                <w:rStyle w:val="af2"/>
                <w:rFonts w:cs="Times New Roman"/>
                <w:b w:val="0"/>
              </w:rPr>
              <w:fldChar w:fldCharType="begin"/>
            </w:r>
            <w:r w:rsidR="00AB287B" w:rsidRPr="00AB287B">
              <w:rPr>
                <w:rFonts w:cs="Times New Roman"/>
                <w:b w:val="0"/>
                <w:webHidden/>
              </w:rPr>
              <w:instrText xml:space="preserve"> PAGEREF _Toc424284841 \h </w:instrText>
            </w:r>
            <w:r w:rsidR="00BF5E0C" w:rsidRPr="00AB287B">
              <w:rPr>
                <w:rStyle w:val="af2"/>
                <w:rFonts w:cs="Times New Roman"/>
                <w:b w:val="0"/>
              </w:rPr>
            </w:r>
            <w:r w:rsidR="00BF5E0C" w:rsidRPr="00AB287B">
              <w:rPr>
                <w:rStyle w:val="af2"/>
                <w:rFonts w:cs="Times New Roman"/>
                <w:b w:val="0"/>
              </w:rPr>
              <w:fldChar w:fldCharType="separate"/>
            </w:r>
            <w:r w:rsidR="009517CE">
              <w:rPr>
                <w:rFonts w:cs="Times New Roman"/>
                <w:b w:val="0"/>
                <w:webHidden/>
              </w:rPr>
              <w:t>50</w:t>
            </w:r>
            <w:r w:rsidR="00BF5E0C" w:rsidRPr="00AB287B">
              <w:rPr>
                <w:rStyle w:val="af2"/>
                <w:rFonts w:cs="Times New Roman"/>
                <w:b w:val="0"/>
              </w:rPr>
              <w:fldChar w:fldCharType="end"/>
            </w:r>
          </w:hyperlink>
        </w:p>
        <w:p w14:paraId="2E54C56E" w14:textId="77777777" w:rsidR="00AB287B" w:rsidRPr="00AB287B" w:rsidRDefault="00000000"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50</w:t>
            </w:r>
            <w:r w:rsidR="00BF5E0C" w:rsidRPr="00AB287B">
              <w:rPr>
                <w:rStyle w:val="af2"/>
                <w:rFonts w:cs="Times New Roman"/>
                <w:noProof/>
                <w:sz w:val="24"/>
                <w:szCs w:val="24"/>
              </w:rPr>
              <w:fldChar w:fldCharType="end"/>
            </w:r>
          </w:hyperlink>
        </w:p>
        <w:p w14:paraId="0526DD10" w14:textId="77777777" w:rsidR="00AB287B" w:rsidRPr="00AB287B" w:rsidRDefault="00000000"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51</w:t>
            </w:r>
            <w:r w:rsidR="00BF5E0C" w:rsidRPr="00AB287B">
              <w:rPr>
                <w:rStyle w:val="af2"/>
                <w:rFonts w:cs="Times New Roman"/>
                <w:noProof/>
                <w:sz w:val="24"/>
                <w:szCs w:val="24"/>
              </w:rPr>
              <w:fldChar w:fldCharType="end"/>
            </w:r>
          </w:hyperlink>
        </w:p>
        <w:p w14:paraId="3EFB68F5" w14:textId="77777777" w:rsidR="00AB287B" w:rsidRPr="00AB287B" w:rsidRDefault="00000000"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BF5E0C"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BF5E0C" w:rsidRPr="00AB287B">
              <w:rPr>
                <w:rStyle w:val="af2"/>
                <w:rFonts w:cs="Times New Roman"/>
                <w:noProof/>
                <w:sz w:val="24"/>
                <w:szCs w:val="24"/>
              </w:rPr>
            </w:r>
            <w:r w:rsidR="00BF5E0C" w:rsidRPr="00AB287B">
              <w:rPr>
                <w:rStyle w:val="af2"/>
                <w:rFonts w:cs="Times New Roman"/>
                <w:noProof/>
                <w:sz w:val="24"/>
                <w:szCs w:val="24"/>
              </w:rPr>
              <w:fldChar w:fldCharType="separate"/>
            </w:r>
            <w:r w:rsidR="009517CE">
              <w:rPr>
                <w:noProof/>
                <w:webHidden/>
                <w:sz w:val="24"/>
                <w:szCs w:val="24"/>
              </w:rPr>
              <w:t>53</w:t>
            </w:r>
            <w:r w:rsidR="00BF5E0C" w:rsidRPr="00AB287B">
              <w:rPr>
                <w:rStyle w:val="af2"/>
                <w:rFonts w:cs="Times New Roman"/>
                <w:noProof/>
                <w:sz w:val="24"/>
                <w:szCs w:val="24"/>
              </w:rPr>
              <w:fldChar w:fldCharType="end"/>
            </w:r>
          </w:hyperlink>
        </w:p>
        <w:p w14:paraId="4DF6570B" w14:textId="77777777" w:rsidR="00AB287B" w:rsidRPr="00AB287B" w:rsidRDefault="00000000"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BF5E0C" w:rsidRPr="00AB287B">
              <w:rPr>
                <w:rStyle w:val="af2"/>
                <w:rFonts w:cs="Times New Roman"/>
                <w:b w:val="0"/>
              </w:rPr>
              <w:fldChar w:fldCharType="begin"/>
            </w:r>
            <w:r w:rsidR="00AB287B" w:rsidRPr="00AB287B">
              <w:rPr>
                <w:rFonts w:cs="Times New Roman"/>
                <w:b w:val="0"/>
                <w:webHidden/>
              </w:rPr>
              <w:instrText xml:space="preserve"> PAGEREF _Toc424284845 \h </w:instrText>
            </w:r>
            <w:r w:rsidR="00BF5E0C" w:rsidRPr="00AB287B">
              <w:rPr>
                <w:rStyle w:val="af2"/>
                <w:rFonts w:cs="Times New Roman"/>
                <w:b w:val="0"/>
              </w:rPr>
            </w:r>
            <w:r w:rsidR="00BF5E0C" w:rsidRPr="00AB287B">
              <w:rPr>
                <w:rStyle w:val="af2"/>
                <w:rFonts w:cs="Times New Roman"/>
                <w:b w:val="0"/>
              </w:rPr>
              <w:fldChar w:fldCharType="separate"/>
            </w:r>
            <w:r w:rsidR="009517CE">
              <w:rPr>
                <w:rFonts w:cs="Times New Roman"/>
                <w:b w:val="0"/>
                <w:webHidden/>
              </w:rPr>
              <w:t>54</w:t>
            </w:r>
            <w:r w:rsidR="00BF5E0C" w:rsidRPr="00AB287B">
              <w:rPr>
                <w:rStyle w:val="af2"/>
                <w:rFonts w:cs="Times New Roman"/>
                <w:b w:val="0"/>
              </w:rPr>
              <w:fldChar w:fldCharType="end"/>
            </w:r>
          </w:hyperlink>
        </w:p>
        <w:p w14:paraId="7E762B3E" w14:textId="77777777" w:rsidR="00AB287B" w:rsidRPr="00AB287B" w:rsidRDefault="00BF5E0C" w:rsidP="00AB287B">
          <w:pPr>
            <w:ind w:firstLine="0"/>
            <w:rPr>
              <w:rFonts w:cs="Times New Roman"/>
              <w:sz w:val="24"/>
              <w:szCs w:val="24"/>
            </w:rPr>
          </w:pPr>
          <w:r w:rsidRPr="00AB287B">
            <w:rPr>
              <w:rFonts w:cs="Times New Roman"/>
              <w:sz w:val="24"/>
              <w:szCs w:val="24"/>
            </w:rPr>
            <w:fldChar w:fldCharType="end"/>
          </w:r>
        </w:p>
      </w:sdtContent>
    </w:sdt>
    <w:p w14:paraId="1665D918" w14:textId="77777777" w:rsidR="00926FBD" w:rsidRDefault="009B5615" w:rsidP="00926FBD">
      <w:pPr>
        <w:keepNext/>
        <w:keepLines/>
        <w:spacing w:before="480"/>
        <w:ind w:firstLine="0"/>
        <w:jc w:val="center"/>
        <w:outlineLvl w:val="0"/>
        <w:rPr>
          <w:rFonts w:cs="Times New Roman"/>
          <w:b/>
          <w:kern w:val="26"/>
          <w:szCs w:val="28"/>
        </w:rPr>
      </w:pPr>
      <w:bookmarkStart w:id="0" w:name="_Toc448228227"/>
      <w:r>
        <w:rPr>
          <w:rFonts w:cs="Times New Roman"/>
          <w:b/>
          <w:kern w:val="26"/>
          <w:szCs w:val="28"/>
        </w:rPr>
        <w:t>Л</w:t>
      </w:r>
      <w:r w:rsidR="00926FBD">
        <w:rPr>
          <w:rFonts w:cs="Times New Roman"/>
          <w:b/>
          <w:kern w:val="26"/>
          <w:szCs w:val="28"/>
        </w:rPr>
        <w:t>ист изменений</w:t>
      </w:r>
      <w:bookmarkEnd w:id="0"/>
    </w:p>
    <w:p w14:paraId="5C463307" w14:textId="77777777" w:rsidR="00926FBD" w:rsidRDefault="00926FBD" w:rsidP="00926FBD">
      <w:pPr>
        <w:spacing w:line="276" w:lineRule="auto"/>
        <w:ind w:firstLine="0"/>
      </w:pPr>
    </w:p>
    <w:tbl>
      <w:tblPr>
        <w:tblStyle w:val="a5"/>
        <w:tblW w:w="0" w:type="auto"/>
        <w:tblLook w:val="04A0" w:firstRow="1" w:lastRow="0" w:firstColumn="1" w:lastColumn="0" w:noHBand="0" w:noVBand="1"/>
      </w:tblPr>
      <w:tblGrid>
        <w:gridCol w:w="589"/>
        <w:gridCol w:w="1356"/>
        <w:gridCol w:w="5233"/>
        <w:gridCol w:w="2166"/>
      </w:tblGrid>
      <w:tr w:rsidR="00926FBD" w:rsidRPr="00AF5767" w14:paraId="5BB79C06" w14:textId="77777777" w:rsidTr="007B0064">
        <w:tc>
          <w:tcPr>
            <w:tcW w:w="592" w:type="dxa"/>
          </w:tcPr>
          <w:p w14:paraId="0C206E0F" w14:textId="77777777" w:rsidR="00926FBD" w:rsidRPr="00AF5767" w:rsidRDefault="00926FBD" w:rsidP="007B0064">
            <w:pPr>
              <w:spacing w:line="276" w:lineRule="auto"/>
              <w:ind w:firstLine="0"/>
              <w:jc w:val="center"/>
              <w:rPr>
                <w:sz w:val="24"/>
                <w:szCs w:val="24"/>
              </w:rPr>
            </w:pPr>
            <w:r w:rsidRPr="00AF5767">
              <w:rPr>
                <w:sz w:val="24"/>
                <w:szCs w:val="24"/>
              </w:rPr>
              <w:t>№ п/п</w:t>
            </w:r>
          </w:p>
        </w:tc>
        <w:tc>
          <w:tcPr>
            <w:tcW w:w="1359" w:type="dxa"/>
          </w:tcPr>
          <w:p w14:paraId="532AF91C" w14:textId="77777777" w:rsidR="00926FBD" w:rsidRPr="00AF5767" w:rsidRDefault="00926FBD" w:rsidP="007B0064">
            <w:pPr>
              <w:spacing w:line="276" w:lineRule="auto"/>
              <w:ind w:firstLine="0"/>
              <w:jc w:val="center"/>
              <w:rPr>
                <w:sz w:val="24"/>
                <w:szCs w:val="24"/>
              </w:rPr>
            </w:pPr>
            <w:r w:rsidRPr="00AF5767">
              <w:rPr>
                <w:sz w:val="24"/>
                <w:szCs w:val="24"/>
              </w:rPr>
              <w:t>Дата</w:t>
            </w:r>
          </w:p>
        </w:tc>
        <w:tc>
          <w:tcPr>
            <w:tcW w:w="5387" w:type="dxa"/>
          </w:tcPr>
          <w:p w14:paraId="32A381D6" w14:textId="77777777" w:rsidR="00926FBD" w:rsidRPr="00AF5767" w:rsidRDefault="00926FBD" w:rsidP="007B0064">
            <w:pPr>
              <w:spacing w:line="276" w:lineRule="auto"/>
              <w:ind w:firstLine="0"/>
              <w:jc w:val="center"/>
              <w:rPr>
                <w:sz w:val="24"/>
                <w:szCs w:val="24"/>
              </w:rPr>
            </w:pPr>
            <w:r w:rsidRPr="00AF5767">
              <w:rPr>
                <w:sz w:val="24"/>
                <w:szCs w:val="24"/>
              </w:rPr>
              <w:t>Содержание изменений</w:t>
            </w:r>
          </w:p>
        </w:tc>
        <w:tc>
          <w:tcPr>
            <w:tcW w:w="2232" w:type="dxa"/>
          </w:tcPr>
          <w:p w14:paraId="45B8C057" w14:textId="77777777" w:rsidR="00926FBD" w:rsidRPr="00AF5767" w:rsidRDefault="00926FBD" w:rsidP="007B0064">
            <w:pPr>
              <w:spacing w:line="276" w:lineRule="auto"/>
              <w:ind w:firstLine="0"/>
              <w:jc w:val="center"/>
              <w:rPr>
                <w:sz w:val="24"/>
                <w:szCs w:val="24"/>
              </w:rPr>
            </w:pPr>
          </w:p>
        </w:tc>
      </w:tr>
      <w:tr w:rsidR="00926FBD" w:rsidRPr="00AF5767" w14:paraId="2C58FDAE" w14:textId="77777777" w:rsidTr="007B0064">
        <w:tc>
          <w:tcPr>
            <w:tcW w:w="592" w:type="dxa"/>
          </w:tcPr>
          <w:p w14:paraId="2DE98AE4" w14:textId="77777777" w:rsidR="00926FBD" w:rsidRPr="00AF5767" w:rsidRDefault="00926FBD" w:rsidP="007B0064">
            <w:pPr>
              <w:spacing w:line="276" w:lineRule="auto"/>
              <w:ind w:firstLine="0"/>
              <w:jc w:val="center"/>
              <w:rPr>
                <w:sz w:val="24"/>
                <w:szCs w:val="24"/>
              </w:rPr>
            </w:pPr>
            <w:r>
              <w:rPr>
                <w:sz w:val="24"/>
                <w:szCs w:val="24"/>
              </w:rPr>
              <w:t>1</w:t>
            </w:r>
          </w:p>
        </w:tc>
        <w:tc>
          <w:tcPr>
            <w:tcW w:w="1359" w:type="dxa"/>
          </w:tcPr>
          <w:p w14:paraId="73821834" w14:textId="77777777" w:rsidR="00926FBD" w:rsidRPr="00AF5767" w:rsidRDefault="00926FBD" w:rsidP="007B0064">
            <w:pPr>
              <w:spacing w:line="276" w:lineRule="auto"/>
              <w:ind w:firstLine="0"/>
              <w:jc w:val="center"/>
              <w:rPr>
                <w:sz w:val="24"/>
                <w:szCs w:val="24"/>
              </w:rPr>
            </w:pPr>
            <w:r>
              <w:rPr>
                <w:sz w:val="24"/>
                <w:szCs w:val="24"/>
              </w:rPr>
              <w:t>2</w:t>
            </w:r>
          </w:p>
        </w:tc>
        <w:tc>
          <w:tcPr>
            <w:tcW w:w="5387" w:type="dxa"/>
          </w:tcPr>
          <w:p w14:paraId="60E778C0" w14:textId="77777777" w:rsidR="00926FBD" w:rsidRPr="00AF5767" w:rsidRDefault="00926FBD" w:rsidP="007B0064">
            <w:pPr>
              <w:spacing w:line="276" w:lineRule="auto"/>
              <w:ind w:firstLine="0"/>
              <w:jc w:val="center"/>
              <w:rPr>
                <w:sz w:val="24"/>
                <w:szCs w:val="24"/>
              </w:rPr>
            </w:pPr>
            <w:r>
              <w:rPr>
                <w:sz w:val="24"/>
                <w:szCs w:val="24"/>
              </w:rPr>
              <w:t>3</w:t>
            </w:r>
          </w:p>
        </w:tc>
        <w:tc>
          <w:tcPr>
            <w:tcW w:w="2232" w:type="dxa"/>
          </w:tcPr>
          <w:p w14:paraId="2B105350" w14:textId="77777777" w:rsidR="00926FBD" w:rsidRPr="00AF5767" w:rsidRDefault="00926FBD" w:rsidP="007B0064">
            <w:pPr>
              <w:spacing w:line="276" w:lineRule="auto"/>
              <w:ind w:firstLine="0"/>
              <w:jc w:val="center"/>
              <w:rPr>
                <w:sz w:val="24"/>
                <w:szCs w:val="24"/>
              </w:rPr>
            </w:pPr>
            <w:r>
              <w:rPr>
                <w:sz w:val="24"/>
                <w:szCs w:val="24"/>
              </w:rPr>
              <w:t>4</w:t>
            </w:r>
          </w:p>
        </w:tc>
      </w:tr>
      <w:tr w:rsidR="00926FBD" w:rsidRPr="00A424E1" w14:paraId="0390C9EE" w14:textId="77777777" w:rsidTr="007B0064">
        <w:tc>
          <w:tcPr>
            <w:tcW w:w="592" w:type="dxa"/>
          </w:tcPr>
          <w:p w14:paraId="6D08B8FA" w14:textId="77777777" w:rsidR="00926FBD" w:rsidRPr="00A424E1" w:rsidRDefault="00926FBD" w:rsidP="0016357D">
            <w:pPr>
              <w:pStyle w:val="aa"/>
              <w:numPr>
                <w:ilvl w:val="0"/>
                <w:numId w:val="14"/>
              </w:numPr>
              <w:spacing w:line="276" w:lineRule="auto"/>
              <w:ind w:left="0" w:firstLine="0"/>
              <w:rPr>
                <w:rFonts w:cs="Times New Roman"/>
                <w:sz w:val="24"/>
                <w:szCs w:val="24"/>
              </w:rPr>
            </w:pPr>
          </w:p>
        </w:tc>
        <w:tc>
          <w:tcPr>
            <w:tcW w:w="1359" w:type="dxa"/>
          </w:tcPr>
          <w:p w14:paraId="02AD3494" w14:textId="77777777" w:rsidR="00926FBD" w:rsidRPr="007B0064" w:rsidRDefault="009161ED" w:rsidP="007B0064">
            <w:pPr>
              <w:spacing w:line="276" w:lineRule="auto"/>
              <w:ind w:firstLine="0"/>
              <w:rPr>
                <w:rFonts w:cs="Times New Roman"/>
                <w:color w:val="000000" w:themeColor="text1"/>
                <w:sz w:val="24"/>
                <w:szCs w:val="24"/>
              </w:rPr>
            </w:pPr>
            <w:r>
              <w:rPr>
                <w:rFonts w:cs="Times New Roman"/>
                <w:color w:val="000000" w:themeColor="text1"/>
                <w:sz w:val="24"/>
                <w:szCs w:val="24"/>
              </w:rPr>
              <w:t>19.05</w:t>
            </w:r>
            <w:r w:rsidR="00926FBD" w:rsidRPr="007B0064">
              <w:rPr>
                <w:rFonts w:cs="Times New Roman"/>
                <w:color w:val="000000" w:themeColor="text1"/>
                <w:sz w:val="24"/>
                <w:szCs w:val="24"/>
              </w:rPr>
              <w:t>.2016</w:t>
            </w:r>
          </w:p>
        </w:tc>
        <w:tc>
          <w:tcPr>
            <w:tcW w:w="5387" w:type="dxa"/>
          </w:tcPr>
          <w:p w14:paraId="49C6B8A7" w14:textId="77777777"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Pr>
                <w:rFonts w:ascii="Times New Roman" w:hAnsi="Times New Roman" w:cs="Times New Roman"/>
                <w:color w:val="000000" w:themeColor="text1"/>
              </w:rPr>
              <w:t>ФЗ</w:t>
            </w:r>
            <w:r w:rsidRPr="007B0064">
              <w:rPr>
                <w:rFonts w:ascii="Times New Roman" w:hAnsi="Times New Roman" w:cs="Times New Roman"/>
                <w:color w:val="000000" w:themeColor="text1"/>
              </w:rPr>
              <w:t>).</w:t>
            </w:r>
          </w:p>
        </w:tc>
        <w:tc>
          <w:tcPr>
            <w:tcW w:w="2232" w:type="dxa"/>
          </w:tcPr>
          <w:p w14:paraId="67A6C2EC" w14:textId="77777777" w:rsidR="00926FBD" w:rsidRPr="007B0064" w:rsidRDefault="009161ED" w:rsidP="007B0064">
            <w:pPr>
              <w:pStyle w:val="afe"/>
              <w:spacing w:before="0" w:after="0"/>
              <w:rPr>
                <w:rFonts w:ascii="Times New Roman" w:hAnsi="Times New Roman" w:cs="Times New Roman"/>
                <w:color w:val="000000" w:themeColor="text1"/>
              </w:rPr>
            </w:pPr>
            <w:r>
              <w:rPr>
                <w:rFonts w:ascii="Times New Roman" w:hAnsi="Times New Roman" w:cs="Times New Roman"/>
              </w:rPr>
              <w:t>Приказ №03-02/56</w:t>
            </w:r>
          </w:p>
        </w:tc>
      </w:tr>
      <w:tr w:rsidR="00926FBD" w:rsidRPr="00A424E1" w14:paraId="5B753EB0" w14:textId="77777777" w:rsidTr="007B0064">
        <w:tc>
          <w:tcPr>
            <w:tcW w:w="592" w:type="dxa"/>
          </w:tcPr>
          <w:p w14:paraId="649F5C0B" w14:textId="77777777" w:rsidR="00926FBD" w:rsidRPr="00A424E1" w:rsidRDefault="00926FBD" w:rsidP="0016357D">
            <w:pPr>
              <w:pStyle w:val="aa"/>
              <w:numPr>
                <w:ilvl w:val="0"/>
                <w:numId w:val="14"/>
              </w:numPr>
              <w:spacing w:line="276" w:lineRule="auto"/>
              <w:ind w:left="0" w:firstLine="0"/>
              <w:rPr>
                <w:sz w:val="24"/>
                <w:szCs w:val="24"/>
              </w:rPr>
            </w:pPr>
          </w:p>
        </w:tc>
        <w:tc>
          <w:tcPr>
            <w:tcW w:w="1359" w:type="dxa"/>
          </w:tcPr>
          <w:p w14:paraId="509AEEC2" w14:textId="77777777" w:rsidR="00926FBD" w:rsidRPr="007B0064" w:rsidRDefault="009161ED" w:rsidP="007B0064">
            <w:pPr>
              <w:spacing w:line="276" w:lineRule="auto"/>
              <w:ind w:firstLine="0"/>
              <w:rPr>
                <w:color w:val="000000" w:themeColor="text1"/>
                <w:sz w:val="24"/>
                <w:szCs w:val="24"/>
              </w:rPr>
            </w:pPr>
            <w:r>
              <w:rPr>
                <w:rFonts w:cs="Times New Roman"/>
                <w:color w:val="000000" w:themeColor="text1"/>
                <w:sz w:val="24"/>
                <w:szCs w:val="24"/>
              </w:rPr>
              <w:t>19.05</w:t>
            </w:r>
            <w:r w:rsidRPr="007B0064">
              <w:rPr>
                <w:rFonts w:cs="Times New Roman"/>
                <w:color w:val="000000" w:themeColor="text1"/>
                <w:sz w:val="24"/>
                <w:szCs w:val="24"/>
              </w:rPr>
              <w:t>.2016</w:t>
            </w:r>
          </w:p>
        </w:tc>
        <w:tc>
          <w:tcPr>
            <w:tcW w:w="5387" w:type="dxa"/>
          </w:tcPr>
          <w:p w14:paraId="62C65D5E" w14:textId="77777777"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Раздел 9 «Выявление и урегулирование конфликта интересов» дополнен пунктом 9.2</w:t>
            </w:r>
            <w:r w:rsidRPr="007B0064">
              <w:rPr>
                <w:rFonts w:ascii="Times New Roman" w:hAnsi="Times New Roman" w:cs="Times New Roman"/>
                <w:color w:val="000000" w:themeColor="text1"/>
                <w:vertAlign w:val="superscript"/>
              </w:rPr>
              <w:t>1</w:t>
            </w:r>
            <w:r w:rsidRPr="007B0064">
              <w:rPr>
                <w:rFonts w:ascii="Times New Roman" w:hAnsi="Times New Roman" w:cs="Times New Roman"/>
                <w:color w:val="000000" w:themeColor="text1"/>
              </w:rPr>
              <w:t>.</w:t>
            </w:r>
          </w:p>
        </w:tc>
        <w:tc>
          <w:tcPr>
            <w:tcW w:w="2232" w:type="dxa"/>
          </w:tcPr>
          <w:p w14:paraId="6EF8D7A1" w14:textId="77777777" w:rsidR="00926FBD" w:rsidRPr="007B0064" w:rsidRDefault="009161ED" w:rsidP="007B0064">
            <w:pPr>
              <w:pStyle w:val="afe"/>
              <w:spacing w:before="0" w:after="0"/>
              <w:rPr>
                <w:rFonts w:ascii="Times New Roman" w:hAnsi="Times New Roman" w:cs="Times New Roman"/>
                <w:color w:val="000000" w:themeColor="text1"/>
              </w:rPr>
            </w:pPr>
            <w:r>
              <w:rPr>
                <w:rFonts w:ascii="Times New Roman" w:hAnsi="Times New Roman" w:cs="Times New Roman"/>
              </w:rPr>
              <w:t>Приказ №03-02/56</w:t>
            </w:r>
          </w:p>
        </w:tc>
      </w:tr>
      <w:tr w:rsidR="007B0064" w:rsidRPr="00A424E1" w14:paraId="7AA65F5D" w14:textId="77777777" w:rsidTr="007B0064">
        <w:tc>
          <w:tcPr>
            <w:tcW w:w="592" w:type="dxa"/>
          </w:tcPr>
          <w:p w14:paraId="3BF2C1E0" w14:textId="77777777" w:rsidR="007B0064" w:rsidRPr="00A424E1" w:rsidRDefault="007B0064" w:rsidP="0016357D">
            <w:pPr>
              <w:pStyle w:val="aa"/>
              <w:numPr>
                <w:ilvl w:val="0"/>
                <w:numId w:val="14"/>
              </w:numPr>
              <w:spacing w:line="276" w:lineRule="auto"/>
              <w:ind w:left="0" w:firstLine="0"/>
              <w:rPr>
                <w:sz w:val="24"/>
                <w:szCs w:val="24"/>
              </w:rPr>
            </w:pPr>
          </w:p>
        </w:tc>
        <w:tc>
          <w:tcPr>
            <w:tcW w:w="1359" w:type="dxa"/>
          </w:tcPr>
          <w:p w14:paraId="6B048357" w14:textId="77777777" w:rsidR="007B0064" w:rsidRPr="009161ED" w:rsidRDefault="009161ED" w:rsidP="002C4E35">
            <w:pPr>
              <w:spacing w:line="276" w:lineRule="auto"/>
              <w:ind w:firstLine="0"/>
              <w:rPr>
                <w:color w:val="000000" w:themeColor="text1"/>
                <w:sz w:val="24"/>
                <w:szCs w:val="24"/>
              </w:rPr>
            </w:pPr>
            <w:r>
              <w:rPr>
                <w:color w:val="000000" w:themeColor="text1"/>
                <w:sz w:val="24"/>
                <w:szCs w:val="24"/>
              </w:rPr>
              <w:t>29.11.201</w:t>
            </w:r>
            <w:r w:rsidR="009052EF">
              <w:rPr>
                <w:color w:val="000000" w:themeColor="text1"/>
                <w:sz w:val="24"/>
                <w:szCs w:val="24"/>
              </w:rPr>
              <w:t>9</w:t>
            </w:r>
          </w:p>
        </w:tc>
        <w:tc>
          <w:tcPr>
            <w:tcW w:w="5387" w:type="dxa"/>
          </w:tcPr>
          <w:p w14:paraId="272FA00F" w14:textId="77777777" w:rsidR="007B0064" w:rsidRPr="007B0064" w:rsidRDefault="009161E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w:t>
            </w:r>
            <w:r>
              <w:rPr>
                <w:rFonts w:ascii="Times New Roman" w:hAnsi="Times New Roman" w:cs="Times New Roman"/>
                <w:color w:val="000000" w:themeColor="text1"/>
              </w:rPr>
              <w:t xml:space="preserve"> </w:t>
            </w:r>
            <w:r w:rsidRPr="007B0064">
              <w:rPr>
                <w:rFonts w:ascii="Times New Roman" w:hAnsi="Times New Roman" w:cs="Times New Roman"/>
                <w:color w:val="000000" w:themeColor="text1"/>
              </w:rPr>
              <w:t>антикоррупционной политики» понятие «взятка»</w:t>
            </w:r>
            <w:r>
              <w:rPr>
                <w:rFonts w:ascii="Times New Roman" w:hAnsi="Times New Roman" w:cs="Times New Roman"/>
                <w:color w:val="000000" w:themeColor="text1"/>
              </w:rPr>
              <w:t>, «коммерческий подкуп», «конфликт интересов» приведены</w:t>
            </w:r>
            <w:r w:rsidRPr="007B0064">
              <w:rPr>
                <w:rFonts w:ascii="Times New Roman" w:hAnsi="Times New Roman" w:cs="Times New Roman"/>
                <w:color w:val="000000" w:themeColor="text1"/>
              </w:rPr>
              <w:t xml:space="preserve"> в соответствие с пунктом 1 статьи 290 Уголовного кодекса Российской Федерации от 13.06.1996 № 63-ФЗ.</w:t>
            </w:r>
          </w:p>
        </w:tc>
        <w:tc>
          <w:tcPr>
            <w:tcW w:w="2232" w:type="dxa"/>
          </w:tcPr>
          <w:p w14:paraId="691C383D" w14:textId="77777777" w:rsidR="007B0064" w:rsidRPr="009B5615" w:rsidRDefault="009161ED" w:rsidP="002C4E35">
            <w:pPr>
              <w:pStyle w:val="afe"/>
              <w:spacing w:before="0" w:after="0"/>
              <w:rPr>
                <w:rFonts w:ascii="Times New Roman" w:hAnsi="Times New Roman" w:cs="Times New Roman"/>
                <w:color w:val="000000" w:themeColor="text1"/>
                <w:sz w:val="22"/>
                <w:szCs w:val="22"/>
              </w:rPr>
            </w:pPr>
            <w:r>
              <w:rPr>
                <w:rFonts w:ascii="Times New Roman" w:hAnsi="Times New Roman" w:cs="Times New Roman"/>
                <w:color w:val="000000" w:themeColor="text1"/>
              </w:rPr>
              <w:t>Приказ № 03-02/83</w:t>
            </w:r>
          </w:p>
        </w:tc>
      </w:tr>
      <w:tr w:rsidR="009B5615" w:rsidRPr="00A424E1" w14:paraId="61C24E41" w14:textId="77777777" w:rsidTr="007B0064">
        <w:tc>
          <w:tcPr>
            <w:tcW w:w="592" w:type="dxa"/>
          </w:tcPr>
          <w:p w14:paraId="5BA55F81" w14:textId="77777777" w:rsidR="009B5615" w:rsidRPr="00A424E1" w:rsidRDefault="009B5615" w:rsidP="0016357D">
            <w:pPr>
              <w:pStyle w:val="aa"/>
              <w:numPr>
                <w:ilvl w:val="0"/>
                <w:numId w:val="14"/>
              </w:numPr>
              <w:spacing w:line="276" w:lineRule="auto"/>
              <w:ind w:left="0" w:firstLine="0"/>
              <w:rPr>
                <w:sz w:val="24"/>
                <w:szCs w:val="24"/>
              </w:rPr>
            </w:pPr>
          </w:p>
        </w:tc>
        <w:tc>
          <w:tcPr>
            <w:tcW w:w="1359" w:type="dxa"/>
          </w:tcPr>
          <w:p w14:paraId="724DC747" w14:textId="77777777" w:rsidR="009B5615" w:rsidRPr="00D96AFB" w:rsidRDefault="009161ED" w:rsidP="002C4E35">
            <w:pPr>
              <w:spacing w:line="276" w:lineRule="auto"/>
              <w:ind w:firstLine="0"/>
              <w:rPr>
                <w:color w:val="000000" w:themeColor="text1"/>
                <w:sz w:val="24"/>
                <w:szCs w:val="24"/>
              </w:rPr>
            </w:pPr>
            <w:r>
              <w:rPr>
                <w:color w:val="000000" w:themeColor="text1"/>
                <w:sz w:val="24"/>
                <w:szCs w:val="24"/>
              </w:rPr>
              <w:t>28.04.2020</w:t>
            </w:r>
          </w:p>
        </w:tc>
        <w:tc>
          <w:tcPr>
            <w:tcW w:w="5387" w:type="dxa"/>
          </w:tcPr>
          <w:p w14:paraId="2CE2F2D1" w14:textId="77777777" w:rsidR="009B5615" w:rsidRPr="002D7431" w:rsidRDefault="0038123E" w:rsidP="00A205DF">
            <w:pPr>
              <w:tabs>
                <w:tab w:val="left" w:pos="1134"/>
              </w:tabs>
              <w:ind w:firstLine="0"/>
              <w:jc w:val="both"/>
              <w:rPr>
                <w:rFonts w:cs="Times New Roman"/>
                <w:color w:val="000000" w:themeColor="text1"/>
                <w:sz w:val="24"/>
                <w:szCs w:val="24"/>
              </w:rPr>
            </w:pPr>
            <w:r w:rsidRPr="009517CE">
              <w:rPr>
                <w:rFonts w:cs="Times New Roman"/>
                <w:color w:val="000000" w:themeColor="text1"/>
                <w:sz w:val="24"/>
                <w:szCs w:val="24"/>
              </w:rPr>
              <w:t>Изменены пункты 9.3, 9.6 антикоррупционной политики, добавлены пункты 9.7, 9.8, 9.9, 12.2 антикоррупционной политики. Изменены пункты 2.1, 3.1, и</w:t>
            </w:r>
            <w:r w:rsidR="009B5615" w:rsidRPr="009517CE">
              <w:rPr>
                <w:rFonts w:cs="Times New Roman"/>
                <w:color w:val="000000" w:themeColor="text1"/>
                <w:sz w:val="24"/>
                <w:szCs w:val="24"/>
              </w:rPr>
              <w:t xml:space="preserve">зменено Приложение 1 «Декларация конфликта интересов» </w:t>
            </w:r>
            <w:r w:rsidR="002D7431" w:rsidRPr="009517CE">
              <w:rPr>
                <w:rFonts w:cs="Times New Roman"/>
                <w:color w:val="000000" w:themeColor="text1"/>
                <w:sz w:val="24"/>
                <w:szCs w:val="24"/>
              </w:rPr>
              <w:t xml:space="preserve">и добавлено Приложение 3 «Уведомлени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w:t>
            </w:r>
            <w:r w:rsidR="009B5615" w:rsidRPr="009517CE">
              <w:rPr>
                <w:rFonts w:cs="Times New Roman"/>
                <w:color w:val="000000" w:themeColor="text1"/>
                <w:sz w:val="24"/>
                <w:szCs w:val="24"/>
              </w:rPr>
              <w:t xml:space="preserve">к Приложению 3 «Положение о </w:t>
            </w:r>
            <w:r w:rsidR="009B5615" w:rsidRPr="009517CE">
              <w:rPr>
                <w:rFonts w:cs="Times New Roman"/>
                <w:color w:val="000000" w:themeColor="text1"/>
                <w:sz w:val="24"/>
                <w:szCs w:val="24"/>
              </w:rPr>
              <w:lastRenderedPageBreak/>
              <w:t>конфликте интересов» к антикоррупционной полити</w:t>
            </w:r>
            <w:r w:rsidR="002D7431" w:rsidRPr="009517CE">
              <w:rPr>
                <w:rFonts w:cs="Times New Roman"/>
                <w:color w:val="000000" w:themeColor="text1"/>
                <w:sz w:val="24"/>
                <w:szCs w:val="24"/>
              </w:rPr>
              <w:t>к</w:t>
            </w:r>
            <w:r w:rsidRPr="009517CE">
              <w:rPr>
                <w:rFonts w:cs="Times New Roman"/>
                <w:color w:val="000000" w:themeColor="text1"/>
                <w:sz w:val="24"/>
                <w:szCs w:val="24"/>
              </w:rPr>
              <w:t>е.</w:t>
            </w:r>
            <w:r>
              <w:rPr>
                <w:rFonts w:cs="Times New Roman"/>
                <w:color w:val="000000" w:themeColor="text1"/>
                <w:sz w:val="24"/>
                <w:szCs w:val="24"/>
              </w:rPr>
              <w:t xml:space="preserve"> </w:t>
            </w:r>
            <w:r w:rsidR="002D7431" w:rsidRPr="002D7431">
              <w:rPr>
                <w:rFonts w:cs="Times New Roman"/>
                <w:color w:val="000000" w:themeColor="text1"/>
                <w:sz w:val="24"/>
                <w:szCs w:val="24"/>
              </w:rPr>
              <w:t xml:space="preserve"> </w:t>
            </w:r>
          </w:p>
        </w:tc>
        <w:tc>
          <w:tcPr>
            <w:tcW w:w="2232" w:type="dxa"/>
          </w:tcPr>
          <w:p w14:paraId="198A17DE" w14:textId="77777777" w:rsidR="009B5615" w:rsidRDefault="009161ED" w:rsidP="007B0064">
            <w:pPr>
              <w:pStyle w:val="afe"/>
              <w:spacing w:before="0" w:after="0"/>
            </w:pPr>
            <w:r>
              <w:rPr>
                <w:rFonts w:ascii="Times New Roman" w:hAnsi="Times New Roman" w:cs="Times New Roman"/>
                <w:color w:val="000000" w:themeColor="text1"/>
              </w:rPr>
              <w:lastRenderedPageBreak/>
              <w:t>Приказ 03-02/31</w:t>
            </w:r>
          </w:p>
        </w:tc>
      </w:tr>
      <w:tr w:rsidR="00F56D4D" w:rsidRPr="00A424E1" w14:paraId="3C180501" w14:textId="77777777" w:rsidTr="007B0064">
        <w:tc>
          <w:tcPr>
            <w:tcW w:w="592" w:type="dxa"/>
          </w:tcPr>
          <w:p w14:paraId="7640ECB3" w14:textId="77777777" w:rsidR="00F56D4D" w:rsidRPr="00A424E1" w:rsidRDefault="00F56D4D" w:rsidP="0016357D">
            <w:pPr>
              <w:pStyle w:val="aa"/>
              <w:numPr>
                <w:ilvl w:val="0"/>
                <w:numId w:val="14"/>
              </w:numPr>
              <w:spacing w:line="276" w:lineRule="auto"/>
              <w:ind w:left="0" w:firstLine="0"/>
              <w:rPr>
                <w:sz w:val="24"/>
                <w:szCs w:val="24"/>
              </w:rPr>
            </w:pPr>
          </w:p>
        </w:tc>
        <w:tc>
          <w:tcPr>
            <w:tcW w:w="1359" w:type="dxa"/>
          </w:tcPr>
          <w:p w14:paraId="33C58E1B" w14:textId="77777777" w:rsidR="00F56D4D" w:rsidRDefault="003E11A9" w:rsidP="002C4E35">
            <w:pPr>
              <w:spacing w:line="276" w:lineRule="auto"/>
              <w:ind w:firstLine="0"/>
              <w:rPr>
                <w:color w:val="000000" w:themeColor="text1"/>
                <w:sz w:val="24"/>
                <w:szCs w:val="24"/>
              </w:rPr>
            </w:pPr>
            <w:r>
              <w:rPr>
                <w:color w:val="000000" w:themeColor="text1"/>
                <w:sz w:val="24"/>
                <w:szCs w:val="24"/>
              </w:rPr>
              <w:t>08.06.2023</w:t>
            </w:r>
          </w:p>
        </w:tc>
        <w:tc>
          <w:tcPr>
            <w:tcW w:w="5387" w:type="dxa"/>
          </w:tcPr>
          <w:p w14:paraId="3CE97E0C" w14:textId="77777777" w:rsidR="003E11A9" w:rsidRPr="003E11A9" w:rsidRDefault="003E11A9" w:rsidP="003E11A9">
            <w:pPr>
              <w:jc w:val="both"/>
              <w:rPr>
                <w:rFonts w:cs="Times New Roman"/>
                <w:sz w:val="24"/>
                <w:szCs w:val="24"/>
              </w:rPr>
            </w:pPr>
            <w:r w:rsidRPr="003E11A9">
              <w:rPr>
                <w:rFonts w:cs="Times New Roman"/>
                <w:sz w:val="24"/>
                <w:szCs w:val="24"/>
              </w:rPr>
              <w:t xml:space="preserve">1. В разделе 2 «Термины и определения» изменено определение термина «аффилированные лица». </w:t>
            </w:r>
          </w:p>
          <w:p w14:paraId="64955CD6" w14:textId="77777777" w:rsidR="003E11A9" w:rsidRPr="003E11A9" w:rsidRDefault="003E11A9" w:rsidP="003E11A9">
            <w:pPr>
              <w:jc w:val="both"/>
              <w:rPr>
                <w:rFonts w:cs="Times New Roman"/>
                <w:sz w:val="24"/>
                <w:szCs w:val="24"/>
              </w:rPr>
            </w:pPr>
            <w:r w:rsidRPr="003E11A9">
              <w:rPr>
                <w:rFonts w:cs="Times New Roman"/>
                <w:sz w:val="24"/>
                <w:szCs w:val="24"/>
              </w:rPr>
              <w:t xml:space="preserve">2. В разделе 2 «Термины и определения» уточнено определение термина «взятка». </w:t>
            </w:r>
          </w:p>
          <w:p w14:paraId="51176CB6" w14:textId="77777777" w:rsidR="003E11A9" w:rsidRPr="003E11A9" w:rsidRDefault="003E11A9" w:rsidP="003E11A9">
            <w:pPr>
              <w:jc w:val="both"/>
              <w:rPr>
                <w:rFonts w:cs="Times New Roman"/>
                <w:sz w:val="24"/>
                <w:szCs w:val="24"/>
              </w:rPr>
            </w:pPr>
            <w:r w:rsidRPr="003E11A9">
              <w:rPr>
                <w:rFonts w:cs="Times New Roman"/>
                <w:sz w:val="24"/>
                <w:szCs w:val="24"/>
              </w:rPr>
              <w:t xml:space="preserve">3. Раздел 2 «Термины и определения» дополнен термином «Указ Губернатора области». </w:t>
            </w:r>
          </w:p>
          <w:p w14:paraId="0AB25C56" w14:textId="77777777" w:rsidR="003E11A9" w:rsidRPr="003E11A9" w:rsidRDefault="003E11A9" w:rsidP="003E11A9">
            <w:pPr>
              <w:jc w:val="both"/>
              <w:rPr>
                <w:rFonts w:cs="Times New Roman"/>
                <w:sz w:val="24"/>
                <w:szCs w:val="24"/>
              </w:rPr>
            </w:pPr>
            <w:r w:rsidRPr="003E11A9">
              <w:rPr>
                <w:rFonts w:cs="Times New Roman"/>
                <w:sz w:val="24"/>
                <w:szCs w:val="24"/>
              </w:rPr>
              <w:t xml:space="preserve">4. Раздел 9 «Выявление и урегулирование конфликта интересов» дополнен пунктом 9.41 об обязанности и действиях руководителя. </w:t>
            </w:r>
          </w:p>
          <w:p w14:paraId="778CF707" w14:textId="77777777" w:rsidR="003E11A9" w:rsidRPr="003E11A9" w:rsidRDefault="003E11A9" w:rsidP="003E11A9">
            <w:pPr>
              <w:jc w:val="both"/>
              <w:rPr>
                <w:rFonts w:cs="Times New Roman"/>
                <w:sz w:val="24"/>
                <w:szCs w:val="24"/>
              </w:rPr>
            </w:pPr>
            <w:r w:rsidRPr="003E11A9">
              <w:rPr>
                <w:rFonts w:cs="Times New Roman"/>
                <w:sz w:val="24"/>
                <w:szCs w:val="24"/>
              </w:rPr>
              <w:t xml:space="preserve">5. В Положении о конфликте интересов раздел 3 «Обязанности руководителя и работников по предотвращению конфликта интересов» дополнен пунктом 3.2 о действиях руководителя при возникновении личной заинтересованности. </w:t>
            </w:r>
          </w:p>
          <w:p w14:paraId="75EDB2B0" w14:textId="77777777" w:rsidR="003E11A9" w:rsidRPr="003E11A9" w:rsidRDefault="003E11A9" w:rsidP="003E11A9">
            <w:pPr>
              <w:jc w:val="both"/>
              <w:rPr>
                <w:rFonts w:cs="Times New Roman"/>
                <w:sz w:val="24"/>
                <w:szCs w:val="24"/>
              </w:rPr>
            </w:pPr>
            <w:r w:rsidRPr="003E11A9">
              <w:rPr>
                <w:rFonts w:cs="Times New Roman"/>
                <w:sz w:val="24"/>
                <w:szCs w:val="24"/>
              </w:rPr>
              <w:t>6. В Положении о конфликте интересов раздел 4 «Порядок предотвращения или урегулирования конфликта интересов» дополнен пунктом 4.11 о порядке рассмотрения уведомления, поданного руководителем.</w:t>
            </w:r>
          </w:p>
          <w:p w14:paraId="3AED008D" w14:textId="77777777" w:rsidR="00F56D4D" w:rsidRPr="009517CE" w:rsidRDefault="00F56D4D" w:rsidP="00A205DF">
            <w:pPr>
              <w:tabs>
                <w:tab w:val="left" w:pos="1134"/>
              </w:tabs>
              <w:ind w:firstLine="0"/>
              <w:jc w:val="both"/>
              <w:rPr>
                <w:rFonts w:cs="Times New Roman"/>
                <w:color w:val="000000" w:themeColor="text1"/>
                <w:sz w:val="24"/>
                <w:szCs w:val="24"/>
              </w:rPr>
            </w:pPr>
          </w:p>
        </w:tc>
        <w:tc>
          <w:tcPr>
            <w:tcW w:w="2232" w:type="dxa"/>
          </w:tcPr>
          <w:p w14:paraId="313AE961" w14:textId="77777777" w:rsidR="00F56D4D" w:rsidRDefault="003E11A9" w:rsidP="007B0064">
            <w:pPr>
              <w:pStyle w:val="afe"/>
              <w:spacing w:before="0" w:after="0"/>
              <w:rPr>
                <w:rFonts w:ascii="Times New Roman" w:hAnsi="Times New Roman" w:cs="Times New Roman"/>
                <w:color w:val="000000" w:themeColor="text1"/>
              </w:rPr>
            </w:pPr>
            <w:r>
              <w:rPr>
                <w:rFonts w:ascii="Times New Roman" w:hAnsi="Times New Roman" w:cs="Times New Roman"/>
                <w:color w:val="000000" w:themeColor="text1"/>
              </w:rPr>
              <w:t>Приказ №03-02/21</w:t>
            </w:r>
          </w:p>
        </w:tc>
      </w:tr>
    </w:tbl>
    <w:p w14:paraId="0084DE3E" w14:textId="77777777" w:rsidR="00926FBD" w:rsidRDefault="00926FBD" w:rsidP="00926FBD">
      <w:pPr>
        <w:spacing w:line="276" w:lineRule="auto"/>
        <w:ind w:firstLine="0"/>
      </w:pPr>
    </w:p>
    <w:p w14:paraId="044EB310" w14:textId="77777777" w:rsidR="000270D0" w:rsidRDefault="000270D0">
      <w:pPr>
        <w:spacing w:after="200" w:line="276" w:lineRule="auto"/>
        <w:ind w:firstLine="0"/>
        <w:rPr>
          <w:rFonts w:cs="Times New Roman"/>
          <w:color w:val="332E2D"/>
          <w:spacing w:val="2"/>
          <w:szCs w:val="28"/>
          <w:lang w:eastAsia="ar-SA"/>
        </w:rPr>
      </w:pPr>
      <w:bookmarkStart w:id="1" w:name="_Ref318119313"/>
      <w:r w:rsidRPr="000270D0">
        <w:rPr>
          <w:rFonts w:cs="Times New Roman"/>
          <w:noProof/>
          <w:color w:val="332E2D"/>
          <w:spacing w:val="2"/>
          <w:szCs w:val="28"/>
          <w:lang w:eastAsia="ru-RU"/>
        </w:rPr>
        <w:lastRenderedPageBreak/>
        <w:drawing>
          <wp:inline distT="0" distB="0" distL="0" distR="0" wp14:anchorId="54581E2E" wp14:editId="538A9F74">
            <wp:extent cx="5939790" cy="8365490"/>
            <wp:effectExtent l="19050" t="0" r="3810" b="0"/>
            <wp:docPr id="1" name="Рисунок 4" descr="10001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01 (1).jpg"/>
                    <pic:cNvPicPr/>
                  </pic:nvPicPr>
                  <pic:blipFill>
                    <a:blip r:embed="rId15" cstate="print"/>
                    <a:stretch>
                      <a:fillRect/>
                    </a:stretch>
                  </pic:blipFill>
                  <pic:spPr>
                    <a:xfrm>
                      <a:off x="0" y="0"/>
                      <a:ext cx="5939790" cy="8365490"/>
                    </a:xfrm>
                    <a:prstGeom prst="rect">
                      <a:avLst/>
                    </a:prstGeom>
                  </pic:spPr>
                </pic:pic>
              </a:graphicData>
            </a:graphic>
          </wp:inline>
        </w:drawing>
      </w:r>
    </w:p>
    <w:p w14:paraId="5A382BAD" w14:textId="77777777" w:rsidR="00B52E6F" w:rsidRDefault="000270D0">
      <w:pPr>
        <w:spacing w:after="200" w:line="276" w:lineRule="auto"/>
        <w:ind w:firstLine="0"/>
        <w:rPr>
          <w:rFonts w:cs="Times New Roman"/>
          <w:color w:val="332E2D"/>
          <w:spacing w:val="2"/>
          <w:szCs w:val="28"/>
          <w:lang w:eastAsia="ar-SA"/>
        </w:rPr>
      </w:pPr>
      <w:r w:rsidRPr="000270D0">
        <w:rPr>
          <w:rFonts w:cs="Times New Roman"/>
          <w:noProof/>
          <w:color w:val="332E2D"/>
          <w:spacing w:val="2"/>
          <w:szCs w:val="28"/>
          <w:lang w:eastAsia="ru-RU"/>
        </w:rPr>
        <w:lastRenderedPageBreak/>
        <w:drawing>
          <wp:inline distT="0" distB="0" distL="0" distR="0" wp14:anchorId="08140FB1" wp14:editId="04AAB805">
            <wp:extent cx="5939790" cy="8310880"/>
            <wp:effectExtent l="19050" t="0" r="3810" b="0"/>
            <wp:docPr id="4" name="Рисунок 3" descr="1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02.jpg"/>
                    <pic:cNvPicPr/>
                  </pic:nvPicPr>
                  <pic:blipFill>
                    <a:blip r:embed="rId16" cstate="print"/>
                    <a:stretch>
                      <a:fillRect/>
                    </a:stretch>
                  </pic:blipFill>
                  <pic:spPr>
                    <a:xfrm>
                      <a:off x="0" y="0"/>
                      <a:ext cx="5939790" cy="8310880"/>
                    </a:xfrm>
                    <a:prstGeom prst="rect">
                      <a:avLst/>
                    </a:prstGeom>
                  </pic:spPr>
                </pic:pic>
              </a:graphicData>
            </a:graphic>
          </wp:inline>
        </w:drawing>
      </w:r>
    </w:p>
    <w:p w14:paraId="37F08065" w14:textId="77777777" w:rsidR="005C1F41" w:rsidRPr="0072424C" w:rsidRDefault="005C1F41" w:rsidP="005C1F41">
      <w:pPr>
        <w:pStyle w:val="af8"/>
        <w:keepNext/>
        <w:pageBreakBefore/>
        <w:ind w:left="6480"/>
        <w:rPr>
          <w:b w:val="0"/>
        </w:rPr>
      </w:pPr>
      <w:r w:rsidRPr="008A040B">
        <w:rPr>
          <w:b w:val="0"/>
        </w:rPr>
        <w:lastRenderedPageBreak/>
        <w:t xml:space="preserve">Приложение </w:t>
      </w:r>
      <w:bookmarkEnd w:id="1"/>
      <w:r w:rsidRPr="008A040B">
        <w:rPr>
          <w:b w:val="0"/>
        </w:rPr>
        <w:br/>
        <w:t>к приказу</w:t>
      </w:r>
      <w:r w:rsidR="00173A60">
        <w:rPr>
          <w:b w:val="0"/>
        </w:rPr>
        <w:t xml:space="preserve"> ГОУ ЯО "Гаврилов-Ямская школа-интернат"</w:t>
      </w:r>
      <w:r w:rsidRPr="008A040B">
        <w:rPr>
          <w:b w:val="0"/>
        </w:rPr>
        <w:br/>
      </w:r>
      <w:r w:rsidRPr="0072424C">
        <w:rPr>
          <w:b w:val="0"/>
        </w:rPr>
        <w:t>от</w:t>
      </w:r>
      <w:r w:rsidR="00173A60">
        <w:rPr>
          <w:b w:val="0"/>
        </w:rPr>
        <w:t xml:space="preserve"> 16.07.2015</w:t>
      </w:r>
      <w:r w:rsidRPr="0072424C">
        <w:rPr>
          <w:b w:val="0"/>
        </w:rPr>
        <w:t> г. №</w:t>
      </w:r>
      <w:r w:rsidR="00173A60">
        <w:rPr>
          <w:b w:val="0"/>
        </w:rPr>
        <w:t xml:space="preserve"> 03-02/61</w:t>
      </w:r>
    </w:p>
    <w:p w14:paraId="207A768A" w14:textId="77777777" w:rsidR="006E23B0" w:rsidRDefault="005C1F41" w:rsidP="00AB287B">
      <w:pPr>
        <w:keepNext/>
        <w:keepLines/>
        <w:spacing w:before="480"/>
        <w:ind w:firstLine="0"/>
        <w:jc w:val="center"/>
        <w:outlineLvl w:val="0"/>
        <w:rPr>
          <w:rFonts w:cs="Times New Roman"/>
          <w:b/>
          <w:kern w:val="26"/>
          <w:szCs w:val="28"/>
        </w:rPr>
      </w:pPr>
      <w:bookmarkStart w:id="2" w:name="_Toc424284808"/>
      <w:r>
        <w:rPr>
          <w:rFonts w:cs="Times New Roman"/>
          <w:b/>
          <w:kern w:val="26"/>
          <w:szCs w:val="28"/>
        </w:rPr>
        <w:t>Антикоррупционная политика</w:t>
      </w:r>
      <w:bookmarkEnd w:id="2"/>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5C1F41" w:rsidRPr="005C1F41" w14:paraId="5F67A467" w14:textId="77777777" w:rsidTr="005C1F41">
        <w:tc>
          <w:tcPr>
            <w:tcW w:w="9570" w:type="dxa"/>
          </w:tcPr>
          <w:p w14:paraId="1522496D" w14:textId="77777777" w:rsidR="005C1F41" w:rsidRPr="005C1F41" w:rsidRDefault="00173A60" w:rsidP="00173A60">
            <w:pPr>
              <w:spacing w:line="276" w:lineRule="auto"/>
              <w:ind w:firstLine="0"/>
              <w:jc w:val="center"/>
              <w:rPr>
                <w:color w:val="FF0000"/>
                <w:kern w:val="26"/>
              </w:rPr>
            </w:pPr>
            <w:r>
              <w:t>ГОУ ЯО "Гаврилов-Ямская школа-интернат"</w:t>
            </w:r>
          </w:p>
        </w:tc>
      </w:tr>
    </w:tbl>
    <w:p w14:paraId="261ADA09" w14:textId="77777777" w:rsidR="005C1F41" w:rsidRPr="005C1F41" w:rsidRDefault="005C1F41" w:rsidP="00AB287B">
      <w:pPr>
        <w:pStyle w:val="a0"/>
        <w:keepNext/>
        <w:keepLines/>
        <w:numPr>
          <w:ilvl w:val="0"/>
          <w:numId w:val="5"/>
        </w:numPr>
        <w:spacing w:before="360" w:after="120"/>
        <w:ind w:left="0" w:firstLine="0"/>
        <w:jc w:val="center"/>
        <w:outlineLvl w:val="1"/>
        <w:rPr>
          <w:b/>
        </w:rPr>
      </w:pPr>
      <w:bookmarkStart w:id="3" w:name="_Toc424284809"/>
      <w:bookmarkStart w:id="4" w:name="sub_1"/>
      <w:r w:rsidRPr="005C1F41">
        <w:rPr>
          <w:b/>
        </w:rPr>
        <w:t xml:space="preserve">Понятие, цели и задачи </w:t>
      </w:r>
      <w:r>
        <w:rPr>
          <w:b/>
        </w:rPr>
        <w:br/>
      </w:r>
      <w:r w:rsidRPr="005C1F41">
        <w:rPr>
          <w:b/>
        </w:rPr>
        <w:t>антикоррупционной политики</w:t>
      </w:r>
      <w:bookmarkEnd w:id="3"/>
    </w:p>
    <w:bookmarkEnd w:id="4"/>
    <w:p w14:paraId="6F2B6435" w14:textId="77777777"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00173A60" w:rsidRPr="00173A60">
        <w:t xml:space="preserve"> </w:t>
      </w:r>
      <w:r w:rsidR="00173A60">
        <w:t>ГОУ ЯО "Гаврилов-Ямская школа-интернат</w:t>
      </w:r>
      <w:proofErr w:type="gramStart"/>
      <w:r w:rsidR="00173A60">
        <w:t xml:space="preserve">" </w:t>
      </w:r>
      <w:r w:rsidRPr="00B51A43">
        <w:t xml:space="preserve"> представляет</w:t>
      </w:r>
      <w:proofErr w:type="gramEnd"/>
      <w:r w:rsidRPr="00B51A43">
        <w:t xml:space="preserve">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в деятельности</w:t>
      </w:r>
      <w:r w:rsidR="00173A60">
        <w:t xml:space="preserve"> ГОУ ЯО "Гаврилов-Ямская школа-интернат"</w:t>
      </w:r>
      <w:r w:rsidR="00EC1FE9" w:rsidRPr="00B51A43">
        <w:t xml:space="preserve"> (далее – </w:t>
      </w:r>
      <w:r w:rsidR="00EC1FE9">
        <w:t>организация</w:t>
      </w:r>
      <w:r w:rsidR="00EC1FE9" w:rsidRPr="00B51A43">
        <w:t>)</w:t>
      </w:r>
      <w:r w:rsidRPr="00B51A43">
        <w:t>.</w:t>
      </w:r>
    </w:p>
    <w:p w14:paraId="6EB03665" w14:textId="77777777"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14:paraId="7923A551" w14:textId="77777777"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14:paraId="678A1287" w14:textId="77777777"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14:paraId="36F5B9DB" w14:textId="77777777"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14:paraId="0BE7E738" w14:textId="77777777"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14:paraId="5A9E0EF5" w14:textId="77777777"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14:paraId="7CB0AF02" w14:textId="77777777"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14:paraId="2136D00C" w14:textId="77777777"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14:paraId="4ED81AA0" w14:textId="77777777" w:rsidR="005C1F41" w:rsidRPr="00B51A43" w:rsidRDefault="005C1F41" w:rsidP="00AB287B">
      <w:pPr>
        <w:pStyle w:val="a0"/>
        <w:keepNext/>
        <w:keepLines/>
        <w:numPr>
          <w:ilvl w:val="0"/>
          <w:numId w:val="5"/>
        </w:numPr>
        <w:spacing w:before="360" w:after="120"/>
        <w:ind w:left="0" w:firstLine="0"/>
        <w:jc w:val="center"/>
        <w:outlineLvl w:val="1"/>
        <w:rPr>
          <w:b/>
        </w:rPr>
      </w:pPr>
      <w:bookmarkStart w:id="5" w:name="_Toc424284810"/>
      <w:r w:rsidRPr="00B51A43">
        <w:rPr>
          <w:b/>
        </w:rPr>
        <w:t>Термины и определения</w:t>
      </w:r>
      <w:bookmarkEnd w:id="5"/>
    </w:p>
    <w:p w14:paraId="538243CA" w14:textId="77777777"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14:paraId="476F8A27" w14:textId="77777777"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w:t>
      </w:r>
      <w:r w:rsidRPr="00B51A43">
        <w:lastRenderedPageBreak/>
        <w:t xml:space="preserve">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14:paraId="1D13D7FB" w14:textId="77777777" w:rsidR="003E11A9" w:rsidRPr="00045D4A" w:rsidRDefault="003E11A9" w:rsidP="003E11A9">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Pr="00F37B05">
        <w:rPr>
          <w:rFonts w:cs="Times New Roman"/>
          <w:szCs w:val="28"/>
        </w:rPr>
        <w:t>юридических и (или) физических лиц, осуществляющих предпринимательскую деятельность;</w:t>
      </w:r>
    </w:p>
    <w:p w14:paraId="1D517B8C" w14:textId="77777777" w:rsidR="003E11A9" w:rsidRPr="005D7D24" w:rsidRDefault="003E11A9" w:rsidP="003E11A9">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Pr="00AC2F84">
        <w:rPr>
          <w:szCs w:val="28"/>
        </w:rPr>
        <w:t>п</w:t>
      </w:r>
      <w:r w:rsidRPr="00AC2F84">
        <w:rPr>
          <w:shd w:val="clear" w:color="auto" w:fill="FFFFFF"/>
        </w:rPr>
        <w:t xml:space="preserve">олучение должностным лицом, иностранным должностным лицом либо </w:t>
      </w:r>
      <w:r>
        <w:rPr>
          <w:shd w:val="clear" w:color="auto" w:fill="FFFFFF"/>
        </w:rPr>
        <w:t xml:space="preserve">должностным </w:t>
      </w:r>
      <w:r w:rsidRPr="00AC2F84">
        <w:rPr>
          <w:shd w:val="clear" w:color="auto" w:fill="FFFFFF"/>
        </w:rPr>
        <w:t>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Pr>
          <w:shd w:val="clear" w:color="auto" w:fill="FFFFFF"/>
        </w:rPr>
        <w:t>;</w:t>
      </w:r>
    </w:p>
    <w:p w14:paraId="59FD68A6" w14:textId="77777777"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14:paraId="69A48A62" w14:textId="77777777"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14:paraId="685DC8E3" w14:textId="77777777"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коррупционно-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14:paraId="70F08CE5" w14:textId="77777777"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14:paraId="575A24A0" w14:textId="77777777"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w:t>
      </w:r>
      <w:r w:rsidR="007B0064" w:rsidRPr="00AC2F84">
        <w:rPr>
          <w:shd w:val="clear" w:color="auto" w:fill="FFFFFF"/>
        </w:rPr>
        <w:lastRenderedPageBreak/>
        <w:t>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14:paraId="383BFCA5" w14:textId="77777777"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14:paraId="70581CB5" w14:textId="77777777"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14:paraId="7F5232A0" w14:textId="77777777"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14:paraId="0F6D3377" w14:textId="77777777"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14:paraId="6B5C2223" w14:textId="77777777"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w:t>
      </w:r>
      <w:r w:rsidR="00173A60">
        <w:t xml:space="preserve"> ГОУ ЯО "Гаврилов-Ямская школа-интернат"</w:t>
      </w:r>
      <w:r>
        <w:rPr>
          <w:rFonts w:cs="Times New Roman"/>
          <w:szCs w:val="28"/>
        </w:rPr>
        <w:t>;</w:t>
      </w:r>
    </w:p>
    <w:p w14:paraId="4896849D" w14:textId="77777777"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w:t>
      </w:r>
      <w:r w:rsidRPr="00E1370E">
        <w:lastRenderedPageBreak/>
        <w:t>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14:paraId="516A4417" w14:textId="77777777"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14:paraId="74C30403" w14:textId="77777777"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14:paraId="787DE93D" w14:textId="77777777"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14:paraId="1169B6A2" w14:textId="77777777"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14:paraId="1F9026DE" w14:textId="77777777"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14:paraId="782FC718" w14:textId="77777777"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14:paraId="5BF5E99D" w14:textId="77777777"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14:paraId="04101CA8" w14:textId="77777777" w:rsidR="00094C59" w:rsidRDefault="00094C59" w:rsidP="00094C59">
      <w:pPr>
        <w:spacing w:line="276" w:lineRule="auto"/>
        <w:jc w:val="both"/>
        <w:rPr>
          <w:rFonts w:cs="Times New Roman"/>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3E11A9">
        <w:rPr>
          <w:rFonts w:cs="Times New Roman"/>
          <w:szCs w:val="28"/>
        </w:rPr>
        <w:t>;</w:t>
      </w:r>
    </w:p>
    <w:p w14:paraId="79280CBB" w14:textId="77777777" w:rsidR="003E11A9" w:rsidRPr="00F37B05" w:rsidRDefault="003E11A9" w:rsidP="003E11A9">
      <w:pPr>
        <w:spacing w:line="276" w:lineRule="auto"/>
        <w:jc w:val="both"/>
        <w:rPr>
          <w:rFonts w:cs="Times New Roman"/>
          <w:b/>
          <w:szCs w:val="28"/>
        </w:rPr>
      </w:pPr>
      <w:r w:rsidRPr="00F37B05">
        <w:rPr>
          <w:rFonts w:cs="Times New Roman"/>
          <w:b/>
          <w:szCs w:val="28"/>
        </w:rPr>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14:paraId="107D4883" w14:textId="77777777" w:rsidR="003E11A9" w:rsidRDefault="003E11A9" w:rsidP="00094C59">
      <w:pPr>
        <w:spacing w:line="276" w:lineRule="auto"/>
        <w:jc w:val="both"/>
        <w:rPr>
          <w:rFonts w:cs="Times New Roman"/>
          <w:b/>
          <w:szCs w:val="28"/>
        </w:rPr>
      </w:pPr>
    </w:p>
    <w:p w14:paraId="315396B1" w14:textId="77777777" w:rsidR="005C1F41" w:rsidRPr="00B51A43" w:rsidRDefault="005C1F41" w:rsidP="00AB287B">
      <w:pPr>
        <w:pStyle w:val="a0"/>
        <w:keepNext/>
        <w:keepLines/>
        <w:numPr>
          <w:ilvl w:val="0"/>
          <w:numId w:val="5"/>
        </w:numPr>
        <w:spacing w:before="360" w:after="120"/>
        <w:ind w:left="0" w:firstLine="0"/>
        <w:jc w:val="center"/>
        <w:outlineLvl w:val="1"/>
        <w:rPr>
          <w:b/>
        </w:rPr>
      </w:pPr>
      <w:bookmarkStart w:id="6" w:name="_Toc424284811"/>
      <w:r w:rsidRPr="00B51A43">
        <w:rPr>
          <w:b/>
        </w:rPr>
        <w:lastRenderedPageBreak/>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6"/>
    </w:p>
    <w:p w14:paraId="6EC8DA9E" w14:textId="77777777"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14:paraId="2A77C2D4" w14:textId="77777777"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14:paraId="4F7A1A5A" w14:textId="77777777"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14:paraId="1A51D8A6" w14:textId="77777777" w:rsidR="005C1F41" w:rsidRPr="0018340F" w:rsidRDefault="005C1F41" w:rsidP="00E21CD8">
      <w:pPr>
        <w:pStyle w:val="a0"/>
        <w:numPr>
          <w:ilvl w:val="2"/>
          <w:numId w:val="5"/>
        </w:numPr>
        <w:ind w:left="0" w:firstLine="709"/>
      </w:pPr>
      <w:r w:rsidRPr="0018340F">
        <w:t>Принцип личного примера руководства.</w:t>
      </w:r>
    </w:p>
    <w:p w14:paraId="50F105A3" w14:textId="77777777"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14:paraId="497213EF" w14:textId="77777777" w:rsidR="005C1F41" w:rsidRPr="0018340F" w:rsidRDefault="005C1F41" w:rsidP="00E21CD8">
      <w:pPr>
        <w:pStyle w:val="a0"/>
        <w:numPr>
          <w:ilvl w:val="2"/>
          <w:numId w:val="5"/>
        </w:numPr>
        <w:ind w:left="0" w:firstLine="709"/>
      </w:pPr>
      <w:r w:rsidRPr="0018340F">
        <w:t>Принцип вовлеченности работников.</w:t>
      </w:r>
    </w:p>
    <w:p w14:paraId="387389DF" w14:textId="77777777"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14:paraId="437D05E1" w14:textId="77777777"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14:paraId="2E5768B9" w14:textId="77777777"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14:paraId="6A594ED5" w14:textId="77777777"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14:paraId="7F32221C" w14:textId="77777777"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14:paraId="4153791E" w14:textId="77777777"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14:paraId="3A5A51EF" w14:textId="77777777"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14:paraId="36061617" w14:textId="77777777"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14:paraId="228A4926" w14:textId="77777777"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14:paraId="2E24F3A6" w14:textId="77777777"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14:paraId="5AA3EDA9" w14:textId="77777777" w:rsidR="005C1F41" w:rsidRPr="0018340F" w:rsidRDefault="005C1F41" w:rsidP="0018340F">
      <w:pPr>
        <w:spacing w:line="276" w:lineRule="auto"/>
        <w:jc w:val="both"/>
        <w:rPr>
          <w:kern w:val="26"/>
        </w:rPr>
      </w:pPr>
      <w:r w:rsidRPr="0018340F">
        <w:rPr>
          <w:kern w:val="26"/>
        </w:rPr>
        <w:lastRenderedPageBreak/>
        <w:t>Регулярное осуществление мониторинга эффективности внедренных антикоррупционных стандартов и процедур, а также контроля за их исполнением.</w:t>
      </w:r>
    </w:p>
    <w:p w14:paraId="5DE15BBD" w14:textId="77777777" w:rsidR="005C1F41" w:rsidRPr="00E1370E" w:rsidRDefault="005C1F41" w:rsidP="00AB287B">
      <w:pPr>
        <w:pStyle w:val="a0"/>
        <w:keepNext/>
        <w:keepLines/>
        <w:numPr>
          <w:ilvl w:val="0"/>
          <w:numId w:val="5"/>
        </w:numPr>
        <w:spacing w:before="360" w:after="120"/>
        <w:ind w:left="0" w:firstLine="0"/>
        <w:jc w:val="center"/>
        <w:outlineLvl w:val="1"/>
        <w:rPr>
          <w:b/>
        </w:rPr>
      </w:pPr>
      <w:bookmarkStart w:id="7" w:name="_Toc424284812"/>
      <w:bookmarkStart w:id="8"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7"/>
    </w:p>
    <w:bookmarkEnd w:id="8"/>
    <w:p w14:paraId="2989385B" w14:textId="77777777"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14:paraId="1043B49B" w14:textId="77777777"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3"/>
      <w:bookmarkStart w:id="10"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9"/>
    </w:p>
    <w:bookmarkEnd w:id="10"/>
    <w:p w14:paraId="107464F8" w14:textId="77777777"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14:paraId="5C523C95" w14:textId="77777777"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14:paraId="59EB0CB3" w14:textId="77777777"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14:paraId="29531070" w14:textId="77777777"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14:paraId="72AA5141" w14:textId="77777777"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14:paraId="0AFC3024" w14:textId="77777777"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14:paraId="07CF7C92" w14:textId="77777777"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14:paraId="3DEA95F3" w14:textId="77777777"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14:paraId="6B876BDC" w14:textId="77777777"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14:paraId="4541B5EE" w14:textId="77777777"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14:paraId="04ED5198" w14:textId="77777777" w:rsidR="005C1F41" w:rsidRPr="00882CD0" w:rsidRDefault="00882CD0" w:rsidP="00882CD0">
      <w:pPr>
        <w:spacing w:line="276" w:lineRule="auto"/>
        <w:jc w:val="both"/>
        <w:rPr>
          <w:kern w:val="26"/>
        </w:rPr>
      </w:pPr>
      <w:r>
        <w:rPr>
          <w:kern w:val="26"/>
        </w:rPr>
        <w:lastRenderedPageBreak/>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14:paraId="1F5FD770" w14:textId="77777777"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14:paraId="3AD8A566" w14:textId="77777777"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14:paraId="244E1F5C" w14:textId="77777777"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14:paraId="6415D613" w14:textId="77777777"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14:paraId="34C285F2" w14:textId="77777777"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14:paraId="25997619" w14:textId="77777777" w:rsidR="005C1F41" w:rsidRPr="00173A60"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882CD0">
        <w:rPr>
          <w:kern w:val="26"/>
        </w:rPr>
        <w:t>.</w:t>
      </w:r>
    </w:p>
    <w:p w14:paraId="0B54671D" w14:textId="77777777" w:rsidR="005C2EE9" w:rsidRDefault="005C2EE9" w:rsidP="005C2EE9">
      <w:pPr>
        <w:pStyle w:val="a0"/>
        <w:numPr>
          <w:ilvl w:val="1"/>
          <w:numId w:val="5"/>
        </w:numPr>
        <w:ind w:left="0" w:firstLine="709"/>
      </w:pPr>
      <w:bookmarkStart w:id="11"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14:paraId="400488B2" w14:textId="77777777"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fldChar w:fldCharType="begin"/>
      </w:r>
      <w:r>
        <w:instrText xml:space="preserve"> REF _Ref422904024 \h  \* MERGEFORMAT </w:instrText>
      </w:r>
      <w:r>
        <w:fldChar w:fldCharType="separate"/>
      </w:r>
      <w:r w:rsidR="00C22992" w:rsidRPr="009846A7">
        <w:t xml:space="preserve">Приложение № </w:t>
      </w:r>
      <w:r w:rsidR="00C22992" w:rsidRPr="00C22992">
        <w:t>1</w:t>
      </w:r>
      <w:r>
        <w:fldChar w:fldCharType="end"/>
      </w:r>
      <w:r w:rsidRPr="0001697C">
        <w:t xml:space="preserve"> к Антикоррупционной политике).</w:t>
      </w:r>
    </w:p>
    <w:p w14:paraId="08FCE13F"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2" w:name="_Toc424284814"/>
      <w:r w:rsidRPr="007902A2">
        <w:rPr>
          <w:b/>
        </w:rPr>
        <w:t>Обязанности работников,</w:t>
      </w:r>
      <w:r w:rsidR="00882CD0">
        <w:rPr>
          <w:b/>
        </w:rPr>
        <w:br/>
      </w:r>
      <w:r w:rsidRPr="007902A2">
        <w:rPr>
          <w:b/>
        </w:rPr>
        <w:t>связанные с предупреждением коррупции</w:t>
      </w:r>
      <w:bookmarkEnd w:id="12"/>
    </w:p>
    <w:bookmarkEnd w:id="11"/>
    <w:p w14:paraId="6859D36C" w14:textId="77777777"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14:paraId="5910D683" w14:textId="77777777"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14:paraId="7602383A" w14:textId="77777777"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14:paraId="4E3404B4" w14:textId="77777777"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14:paraId="3CA53C24" w14:textId="77777777"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14:paraId="2A01073F" w14:textId="77777777"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14:paraId="047FD162" w14:textId="77777777" w:rsidR="004E5CFB" w:rsidRPr="00173A60" w:rsidRDefault="00CE17F0" w:rsidP="004E5CFB">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bookmarkStart w:id="13" w:name="sub_7"/>
      <w:r w:rsidR="00173A60">
        <w:rPr>
          <w:kern w:val="26"/>
        </w:rPr>
        <w:t>.</w:t>
      </w:r>
    </w:p>
    <w:p w14:paraId="369059BE" w14:textId="77777777" w:rsidR="005C1F41" w:rsidRDefault="0001697C" w:rsidP="00AB287B">
      <w:pPr>
        <w:pStyle w:val="a0"/>
        <w:keepNext/>
        <w:keepLines/>
        <w:numPr>
          <w:ilvl w:val="0"/>
          <w:numId w:val="5"/>
        </w:numPr>
        <w:spacing w:before="360" w:after="120"/>
        <w:ind w:left="0" w:firstLine="0"/>
        <w:jc w:val="center"/>
        <w:outlineLvl w:val="1"/>
        <w:rPr>
          <w:b/>
        </w:rPr>
      </w:pPr>
      <w:bookmarkStart w:id="14"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4"/>
    </w:p>
    <w:p w14:paraId="5ACFB041" w14:textId="77777777"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14:paraId="6CA98C78"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5" w:name="Тек"/>
      <w:bookmarkStart w:id="16" w:name="_Toc424284816"/>
      <w:bookmarkStart w:id="17" w:name="sub_8"/>
      <w:bookmarkEnd w:id="13"/>
      <w:bookmarkEnd w:id="15"/>
      <w:r w:rsidRPr="007902A2">
        <w:rPr>
          <w:b/>
        </w:rPr>
        <w:t>Внедрение стандартов поведения работников организации</w:t>
      </w:r>
      <w:bookmarkEnd w:id="16"/>
    </w:p>
    <w:bookmarkEnd w:id="17"/>
    <w:p w14:paraId="3F7ED626" w14:textId="77777777"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14:paraId="7FEA41B3" w14:textId="77777777"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fldChar w:fldCharType="begin"/>
      </w:r>
      <w:r>
        <w:instrText xml:space="preserve"> REF _Ref422743378 \h  \* MERGEFORMAT </w:instrText>
      </w:r>
      <w:r>
        <w:fldChar w:fldCharType="separate"/>
      </w:r>
      <w:r w:rsidR="00C22992" w:rsidRPr="009846A7">
        <w:t xml:space="preserve">Приложение № </w:t>
      </w:r>
      <w:r w:rsidR="00C22992" w:rsidRPr="00C22992">
        <w:t>2</w:t>
      </w:r>
      <w:r>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14:paraId="58E75E52"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8" w:name="_Toc424284817"/>
      <w:bookmarkStart w:id="19" w:name="sub_9"/>
      <w:r w:rsidRPr="007902A2">
        <w:rPr>
          <w:b/>
        </w:rPr>
        <w:t>Выявление и урегулирование конфликта интересов</w:t>
      </w:r>
      <w:bookmarkEnd w:id="18"/>
    </w:p>
    <w:p w14:paraId="3F1A5804" w14:textId="77777777" w:rsidR="002B5379" w:rsidRPr="00B51A43" w:rsidRDefault="002B5379" w:rsidP="002B5379">
      <w:pPr>
        <w:pStyle w:val="a0"/>
        <w:numPr>
          <w:ilvl w:val="1"/>
          <w:numId w:val="5"/>
        </w:numPr>
        <w:ind w:left="0" w:firstLine="709"/>
      </w:pPr>
      <w:bookmarkStart w:id="20" w:name="sub_10"/>
      <w:bookmarkEnd w:id="19"/>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14:paraId="70AF5E54" w14:textId="77777777"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14:paraId="12C2A44B" w14:textId="77777777" w:rsidR="002B5379" w:rsidRPr="008D13F2" w:rsidRDefault="002B5379" w:rsidP="002B5379">
      <w:pPr>
        <w:spacing w:line="276" w:lineRule="auto"/>
        <w:jc w:val="both"/>
        <w:rPr>
          <w:kern w:val="26"/>
        </w:rPr>
      </w:pPr>
      <w:r w:rsidRPr="008D13F2">
        <w:rPr>
          <w:kern w:val="26"/>
        </w:rPr>
        <w:lastRenderedPageBreak/>
        <w:t>– индивидуальное рассмотрение и оценка репутационных рисков для организации при выявлении каждого конфликта интересов и его урегулирование;</w:t>
      </w:r>
    </w:p>
    <w:p w14:paraId="50259AC0" w14:textId="77777777"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14:paraId="4DAE98DB" w14:textId="77777777"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14:paraId="3E2AF2FC" w14:textId="77777777"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14:paraId="10B876D4" w14:textId="77777777"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14:paraId="0FB36F39" w14:textId="77777777"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14:paraId="71BE86C4" w14:textId="77777777"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w:t>
      </w:r>
      <w:r w:rsidR="00CD6C09">
        <w:t xml:space="preserve"> </w:t>
      </w:r>
      <w:proofErr w:type="spellStart"/>
      <w:r w:rsidR="00CD6C09">
        <w:t>информайия</w:t>
      </w:r>
      <w:proofErr w:type="spellEnd"/>
      <w:r w:rsidR="006343E0" w:rsidRPr="009517CE">
        <w:t>, которая приводит или может привести к конфликту интересов</w:t>
      </w:r>
      <w:r w:rsidR="00CD6C09">
        <w:t>,</w:t>
      </w:r>
      <w:r w:rsidR="006343E0" w:rsidRPr="008D13F2">
        <w:t xml:space="preserve"> </w:t>
      </w:r>
      <w:r w:rsidRPr="008D13F2">
        <w:t>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14:paraId="3544FBB9" w14:textId="77777777" w:rsidR="008D13F2"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fldChar w:fldCharType="begin"/>
      </w:r>
      <w:r>
        <w:instrText xml:space="preserve"> REF _Ref422744127 \h  \* MERGEFORMAT </w:instrText>
      </w:r>
      <w:r>
        <w:fldChar w:fldCharType="separate"/>
      </w:r>
      <w:r w:rsidR="00C22992" w:rsidRPr="009846A7">
        <w:t xml:space="preserve">Приложение № </w:t>
      </w:r>
      <w:r w:rsidR="00C22992" w:rsidRPr="00C22992">
        <w:t>3</w:t>
      </w:r>
      <w:r>
        <w:fldChar w:fldCharType="end"/>
      </w:r>
      <w:r w:rsidR="008D13F2" w:rsidRPr="000A3404">
        <w:t xml:space="preserve"> к Политике).</w:t>
      </w:r>
    </w:p>
    <w:p w14:paraId="3279BF0D" w14:textId="77777777" w:rsidR="003E11A9" w:rsidRPr="001A2297" w:rsidRDefault="003E11A9" w:rsidP="003E11A9">
      <w:pPr>
        <w:pStyle w:val="a0"/>
        <w:numPr>
          <w:ilvl w:val="0"/>
          <w:numId w:val="0"/>
        </w:numPr>
        <w:rPr>
          <w:color w:val="00B050"/>
        </w:rPr>
      </w:pPr>
      <w:r>
        <w:t xml:space="preserve">          </w:t>
      </w:r>
      <w:r w:rsidRPr="00D80088">
        <w:t>9.4</w:t>
      </w:r>
      <w:r w:rsidRPr="00D80088">
        <w:rPr>
          <w:vertAlign w:val="superscript"/>
        </w:rPr>
        <w:t>1</w:t>
      </w:r>
      <w:r w:rsidRPr="00D80088">
        <w:t xml:space="preserve">. Обязанность </w:t>
      </w:r>
      <w:proofErr w:type="gramStart"/>
      <w:r w:rsidRPr="003E11A9">
        <w:t xml:space="preserve">руководителя </w:t>
      </w:r>
      <w:r w:rsidRPr="003E11A9">
        <w:rPr>
          <w:b/>
        </w:rPr>
        <w:t xml:space="preserve"> ГОУ</w:t>
      </w:r>
      <w:proofErr w:type="gramEnd"/>
      <w:r w:rsidRPr="003E11A9">
        <w:rPr>
          <w:b/>
        </w:rPr>
        <w:t xml:space="preserve"> ЯО «Гаврилов-Ямская школа-интернат» </w:t>
      </w:r>
      <w:r w:rsidRPr="003E11A9">
        <w:t>по предотвращению и урегулированию</w:t>
      </w:r>
      <w:r w:rsidRPr="00D80088">
        <w:t xml:space="preserve"> конфликта интересов, стороной которого он является, предусмотрена настоящей Политикой. Порядок предотвращения и (или) урегулирования конфликта интересов, стороной которого является руководитель, установлен Положением о конфликте интересов (Приложение № 3 к Политике).</w:t>
      </w:r>
    </w:p>
    <w:p w14:paraId="03A31D35" w14:textId="77777777" w:rsidR="003E11A9" w:rsidRPr="000A3404" w:rsidRDefault="003E11A9" w:rsidP="003E11A9">
      <w:pPr>
        <w:pStyle w:val="a0"/>
        <w:numPr>
          <w:ilvl w:val="0"/>
          <w:numId w:val="0"/>
        </w:numPr>
      </w:pPr>
    </w:p>
    <w:p w14:paraId="23A438AC" w14:textId="77777777" w:rsidR="005C1F41" w:rsidRPr="007B1C9A" w:rsidRDefault="005C1F41" w:rsidP="002B5379">
      <w:pPr>
        <w:pStyle w:val="a0"/>
        <w:numPr>
          <w:ilvl w:val="1"/>
          <w:numId w:val="5"/>
        </w:numPr>
        <w:ind w:left="0" w:firstLine="709"/>
      </w:pPr>
      <w:r w:rsidRPr="007B1C9A">
        <w:lastRenderedPageBreak/>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14:paraId="6E1EDDB9" w14:textId="77777777"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14:paraId="312CE7BC" w14:textId="77777777"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14:paraId="22C2F5EF" w14:textId="77777777"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14:paraId="2C61951D" w14:textId="77777777"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14:paraId="36A2315C" w14:textId="77777777"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14:paraId="074C5644" w14:textId="77777777" w:rsidR="006343E0" w:rsidRPr="009517CE" w:rsidRDefault="006343E0" w:rsidP="006343E0">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Предупреждение конфликта интересов предусматривает:</w:t>
      </w:r>
    </w:p>
    <w:p w14:paraId="169618E4" w14:textId="77777777"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14:paraId="1745A06C" w14:textId="77777777"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14:paraId="65280E8C" w14:textId="77777777" w:rsidR="006343E0" w:rsidRPr="009517CE" w:rsidRDefault="006343E0" w:rsidP="006343E0">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Выявление конфликта интересов может включать:</w:t>
      </w:r>
    </w:p>
    <w:p w14:paraId="4CC2FD5B" w14:textId="77777777"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14:paraId="6F7E667F" w14:textId="77777777"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w:t>
      </w:r>
      <w:r w:rsidR="006343E0" w:rsidRPr="009517CE">
        <w:rPr>
          <w:rStyle w:val="26"/>
          <w:sz w:val="28"/>
          <w:szCs w:val="28"/>
        </w:rPr>
        <w:lastRenderedPageBreak/>
        <w:t>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14:paraId="5F2EF931"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21"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1"/>
    </w:p>
    <w:bookmarkEnd w:id="20"/>
    <w:p w14:paraId="281AABBD" w14:textId="77777777"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14:paraId="223B2A75" w14:textId="77777777"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fldChar w:fldCharType="begin"/>
      </w:r>
      <w:r>
        <w:instrText xml:space="preserve"> REF _Ref422747034 \h  \* MERGEFORMAT </w:instrText>
      </w:r>
      <w:r>
        <w:fldChar w:fldCharType="separate"/>
      </w:r>
      <w:r w:rsidR="00C22992" w:rsidRPr="009846A7">
        <w:t xml:space="preserve">Приложение № </w:t>
      </w:r>
      <w:r w:rsidR="00C22992" w:rsidRPr="00C22992">
        <w:t>4</w:t>
      </w:r>
      <w:r>
        <w:fldChar w:fldCharType="end"/>
      </w:r>
      <w:r w:rsidR="00A16E64" w:rsidRPr="000331EC">
        <w:t xml:space="preserve"> к </w:t>
      </w:r>
      <w:r w:rsidR="00FE66CC">
        <w:t>Антикоррупционной п</w:t>
      </w:r>
      <w:r w:rsidR="00A16E64" w:rsidRPr="000331EC">
        <w:t>олитике).</w:t>
      </w:r>
    </w:p>
    <w:p w14:paraId="52D89834" w14:textId="77777777" w:rsidR="005C1F41" w:rsidRPr="00473DC6" w:rsidRDefault="000331EC" w:rsidP="006343E0">
      <w:pPr>
        <w:pStyle w:val="a0"/>
        <w:keepNext/>
        <w:keepLines/>
        <w:numPr>
          <w:ilvl w:val="0"/>
          <w:numId w:val="5"/>
        </w:numPr>
        <w:spacing w:before="360" w:after="120"/>
        <w:ind w:left="0" w:firstLine="0"/>
        <w:jc w:val="center"/>
        <w:outlineLvl w:val="1"/>
        <w:rPr>
          <w:b/>
        </w:rPr>
      </w:pPr>
      <w:bookmarkStart w:id="22"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2"/>
    </w:p>
    <w:p w14:paraId="5A53EA97" w14:textId="77777777"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14:paraId="605B8BAE" w14:textId="77777777"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14:paraId="330A7079" w14:textId="77777777" w:rsidR="00C03C2B" w:rsidRDefault="00C03C2B" w:rsidP="006343E0">
      <w:pPr>
        <w:pStyle w:val="a0"/>
        <w:numPr>
          <w:ilvl w:val="2"/>
          <w:numId w:val="5"/>
        </w:numPr>
        <w:tabs>
          <w:tab w:val="clear" w:pos="567"/>
          <w:tab w:val="clear" w:pos="1276"/>
          <w:tab w:val="left" w:pos="1701"/>
        </w:tabs>
        <w:ind w:left="0" w:firstLine="709"/>
      </w:pPr>
      <w:r>
        <w:lastRenderedPageBreak/>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14:paraId="328998C4" w14:textId="77777777"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14:paraId="63B663A1" w14:textId="77777777"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fldChar w:fldCharType="begin"/>
      </w:r>
      <w:r>
        <w:instrText xml:space="preserve"> REF _Ref422748565 \h  \* MERGEFORMAT </w:instrText>
      </w:r>
      <w:r>
        <w:fldChar w:fldCharType="separate"/>
      </w:r>
      <w:r w:rsidR="00C22992" w:rsidRPr="009846A7">
        <w:t xml:space="preserve">Приложение № </w:t>
      </w:r>
      <w:r w:rsidR="00C22992" w:rsidRPr="00C22992">
        <w:t>5</w:t>
      </w:r>
      <w:r>
        <w:fldChar w:fldCharType="end"/>
      </w:r>
      <w:r w:rsidRPr="006B4407">
        <w:t xml:space="preserve"> к </w:t>
      </w:r>
      <w:r w:rsidR="00FE66CC">
        <w:t>Антикоррупционной п</w:t>
      </w:r>
      <w:r w:rsidRPr="006B4407">
        <w:t>олитике)</w:t>
      </w:r>
      <w:r w:rsidR="005C1F41" w:rsidRPr="006B4407">
        <w:t>.</w:t>
      </w:r>
    </w:p>
    <w:p w14:paraId="6718FBD1" w14:textId="77777777"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14:paraId="44816315" w14:textId="77777777" w:rsidR="005C1F41" w:rsidRPr="00B51A43" w:rsidRDefault="005C1F41" w:rsidP="006343E0">
      <w:pPr>
        <w:pStyle w:val="a0"/>
        <w:keepNext/>
        <w:keepLines/>
        <w:numPr>
          <w:ilvl w:val="0"/>
          <w:numId w:val="5"/>
        </w:numPr>
        <w:spacing w:before="360" w:after="120"/>
        <w:ind w:left="0" w:firstLine="0"/>
        <w:jc w:val="center"/>
        <w:outlineLvl w:val="1"/>
        <w:rPr>
          <w:b/>
        </w:rPr>
      </w:pPr>
      <w:bookmarkStart w:id="23" w:name="_Toc424284820"/>
      <w:r w:rsidRPr="00B51A43">
        <w:rPr>
          <w:b/>
        </w:rPr>
        <w:t>Оценка коррупционных рисков</w:t>
      </w:r>
      <w:r w:rsidR="00DD7821">
        <w:rPr>
          <w:b/>
        </w:rPr>
        <w:t xml:space="preserve"> организации</w:t>
      </w:r>
      <w:bookmarkEnd w:id="23"/>
    </w:p>
    <w:p w14:paraId="32C2F485" w14:textId="77777777"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14:paraId="7C2B6EA0" w14:textId="77777777"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14:paraId="293FE7F0" w14:textId="77777777"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14:paraId="13B1A6C0" w14:textId="77777777"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14:paraId="2156CEF2" w14:textId="77777777"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17"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14:paraId="1A4DE06D" w14:textId="77777777" w:rsidR="005C1F41" w:rsidRPr="007902A2" w:rsidRDefault="00706978" w:rsidP="006343E0">
      <w:pPr>
        <w:pStyle w:val="a0"/>
        <w:keepNext/>
        <w:keepLines/>
        <w:numPr>
          <w:ilvl w:val="0"/>
          <w:numId w:val="5"/>
        </w:numPr>
        <w:spacing w:before="360" w:after="120"/>
        <w:ind w:left="0" w:firstLine="0"/>
        <w:jc w:val="center"/>
        <w:outlineLvl w:val="1"/>
        <w:rPr>
          <w:b/>
        </w:rPr>
      </w:pPr>
      <w:bookmarkStart w:id="24" w:name="_Toc424284821"/>
      <w:bookmarkStart w:id="25" w:name="sub_12"/>
      <w:r>
        <w:rPr>
          <w:b/>
        </w:rPr>
        <w:t>Антикоррупционное просвещение</w:t>
      </w:r>
      <w:r w:rsidR="002502DE">
        <w:rPr>
          <w:b/>
        </w:rPr>
        <w:t xml:space="preserve"> </w:t>
      </w:r>
      <w:r w:rsidR="005C1F41" w:rsidRPr="007902A2">
        <w:rPr>
          <w:b/>
        </w:rPr>
        <w:t>работников</w:t>
      </w:r>
      <w:bookmarkEnd w:id="24"/>
      <w:r w:rsidR="005C1F41" w:rsidRPr="007902A2">
        <w:rPr>
          <w:b/>
        </w:rPr>
        <w:t xml:space="preserve"> </w:t>
      </w:r>
    </w:p>
    <w:bookmarkEnd w:id="25"/>
    <w:p w14:paraId="38A76627" w14:textId="77777777"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w:t>
      </w:r>
      <w:r w:rsidRPr="00BE70AA">
        <w:lastRenderedPageBreak/>
        <w:t xml:space="preserve">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14:paraId="0906B49F" w14:textId="77777777"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14:paraId="614BF20E" w14:textId="77777777"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14:paraId="3991E910" w14:textId="77777777"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14:paraId="2DA6ECD2"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26" w:name="_Toc424284822"/>
      <w:bookmarkStart w:id="27" w:name="sub_13"/>
      <w:r w:rsidRPr="007902A2">
        <w:rPr>
          <w:b/>
        </w:rPr>
        <w:t>Внутренний контроль и аудит</w:t>
      </w:r>
      <w:bookmarkEnd w:id="26"/>
    </w:p>
    <w:bookmarkEnd w:id="27"/>
    <w:p w14:paraId="77D7FE3D" w14:textId="77777777"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14:paraId="34417514" w14:textId="77777777"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14:paraId="4E35511D" w14:textId="77777777"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14:paraId="6E759EFF" w14:textId="77777777"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14:paraId="31619832" w14:textId="77777777"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14:paraId="08187DE0" w14:textId="77777777"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14:paraId="2EA1A755" w14:textId="77777777"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w:t>
      </w:r>
      <w:r w:rsidRPr="00B51A43">
        <w:lastRenderedPageBreak/>
        <w:t xml:space="preserve">(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14:paraId="0A9D411F" w14:textId="77777777"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14:paraId="4DD8028D" w14:textId="77777777"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14:paraId="72E6AF37" w14:textId="77777777"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14:paraId="16DCC293" w14:textId="77777777"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14:paraId="2E2142F7" w14:textId="77777777"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14:paraId="4D12D519" w14:textId="77777777"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14:paraId="6685F1FA" w14:textId="77777777" w:rsidR="005C1F41" w:rsidRPr="009517CE" w:rsidRDefault="005C1F41" w:rsidP="006343E0">
      <w:pPr>
        <w:pStyle w:val="a0"/>
        <w:keepNext/>
        <w:keepLines/>
        <w:numPr>
          <w:ilvl w:val="0"/>
          <w:numId w:val="5"/>
        </w:numPr>
        <w:spacing w:before="360" w:after="120"/>
        <w:ind w:left="0" w:firstLine="0"/>
        <w:jc w:val="center"/>
        <w:outlineLvl w:val="1"/>
        <w:rPr>
          <w:b/>
        </w:rPr>
      </w:pPr>
      <w:bookmarkStart w:id="28" w:name="_Toc424284823"/>
      <w:bookmarkStart w:id="29" w:name="sub_15"/>
      <w:r w:rsidRPr="007902A2">
        <w:rPr>
          <w:b/>
        </w:rPr>
        <w:t xml:space="preserve">Сотрудничество с </w:t>
      </w:r>
      <w:proofErr w:type="spellStart"/>
      <w:r w:rsidR="00706978" w:rsidRPr="009517CE">
        <w:rPr>
          <w:b/>
        </w:rPr>
        <w:t>контрольно</w:t>
      </w:r>
      <w:proofErr w:type="spellEnd"/>
      <w:r w:rsidR="00706978" w:rsidRPr="009517CE">
        <w:rPr>
          <w:b/>
        </w:rPr>
        <w:t xml:space="preserve">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28"/>
    </w:p>
    <w:bookmarkEnd w:id="29"/>
    <w:p w14:paraId="3BA0F21E" w14:textId="77777777"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14:paraId="28752AC3" w14:textId="77777777"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14:paraId="31F647B8" w14:textId="77777777"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14:paraId="502A1F41" w14:textId="77777777"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lastRenderedPageBreak/>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14:paraId="7AFDF067" w14:textId="77777777"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sidRPr="009517CE">
        <w:rPr>
          <w:kern w:val="26"/>
        </w:rPr>
        <w:t>контрольно</w:t>
      </w:r>
      <w:proofErr w:type="spellEnd"/>
      <w:r w:rsidRPr="009517CE">
        <w:rPr>
          <w:kern w:val="26"/>
        </w:rPr>
        <w:t xml:space="preserve">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14:paraId="7AFC9FEB" w14:textId="77777777"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ра</w:t>
      </w:r>
      <w:r w:rsidR="005C1F41" w:rsidRPr="009517CE">
        <w:rPr>
          <w:kern w:val="26"/>
        </w:rPr>
        <w:t>зыскные мероприятия.</w:t>
      </w:r>
    </w:p>
    <w:p w14:paraId="488FE7FE" w14:textId="77777777"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14:paraId="53C3CB39" w14:textId="77777777"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х и </w:t>
      </w:r>
      <w:r w:rsidR="005C1F41" w:rsidRPr="009517CE">
        <w:rPr>
          <w:bCs/>
        </w:rPr>
        <w:t>правоохранительных органов.</w:t>
      </w:r>
    </w:p>
    <w:p w14:paraId="19581C48"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30" w:name="_Toc424284824"/>
      <w:bookmarkStart w:id="31"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0"/>
    </w:p>
    <w:bookmarkEnd w:id="31"/>
    <w:p w14:paraId="6441B013" w14:textId="77777777"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14:paraId="470CB267" w14:textId="77777777"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14:paraId="4D24E9AA"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32" w:name="_Toc424284825"/>
      <w:bookmarkStart w:id="33"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2"/>
    </w:p>
    <w:bookmarkEnd w:id="33"/>
    <w:p w14:paraId="1C250D34" w14:textId="77777777"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14:paraId="547853B0" w14:textId="77777777"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14:paraId="272F71F0" w14:textId="77777777" w:rsidR="00C0519B" w:rsidRDefault="005C1F41" w:rsidP="006343E0">
      <w:pPr>
        <w:pStyle w:val="a0"/>
        <w:numPr>
          <w:ilvl w:val="1"/>
          <w:numId w:val="5"/>
        </w:numPr>
        <w:tabs>
          <w:tab w:val="clear" w:pos="567"/>
          <w:tab w:val="clear" w:pos="1276"/>
          <w:tab w:val="left" w:pos="1418"/>
        </w:tabs>
        <w:ind w:left="0" w:firstLine="709"/>
        <w:rPr>
          <w:bCs/>
        </w:rPr>
      </w:pPr>
      <w:r w:rsidRPr="00C64181">
        <w:rPr>
          <w:bCs/>
        </w:rPr>
        <w:lastRenderedPageBreak/>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14:paraId="6232C659" w14:textId="77777777" w:rsidR="00FE66CC" w:rsidRDefault="00FE66CC" w:rsidP="00FE66CC">
      <w:pPr>
        <w:pStyle w:val="af8"/>
        <w:keepNext/>
        <w:pageBreakBefore/>
        <w:ind w:left="6480"/>
        <w:rPr>
          <w:b w:val="0"/>
        </w:rPr>
      </w:pPr>
      <w:bookmarkStart w:id="34" w:name="_Ref422904024"/>
      <w:bookmarkStart w:id="35" w:name="_Ref422904017"/>
      <w:r w:rsidRPr="009846A7">
        <w:rPr>
          <w:b w:val="0"/>
        </w:rPr>
        <w:lastRenderedPageBreak/>
        <w:t xml:space="preserve">Приложение № </w:t>
      </w:r>
      <w:r w:rsidR="00BF5E0C" w:rsidRPr="009846A7">
        <w:rPr>
          <w:b w:val="0"/>
        </w:rPr>
        <w:fldChar w:fldCharType="begin"/>
      </w:r>
      <w:r w:rsidRPr="009846A7">
        <w:rPr>
          <w:b w:val="0"/>
        </w:rPr>
        <w:instrText xml:space="preserve"> SEQ Приложение_№ \* ARABIC </w:instrText>
      </w:r>
      <w:r w:rsidR="00BF5E0C" w:rsidRPr="009846A7">
        <w:rPr>
          <w:b w:val="0"/>
        </w:rPr>
        <w:fldChar w:fldCharType="separate"/>
      </w:r>
      <w:r w:rsidR="00C22992">
        <w:rPr>
          <w:b w:val="0"/>
          <w:noProof/>
        </w:rPr>
        <w:t>1</w:t>
      </w:r>
      <w:r w:rsidR="00BF5E0C" w:rsidRPr="009846A7">
        <w:rPr>
          <w:b w:val="0"/>
        </w:rPr>
        <w:fldChar w:fldCharType="end"/>
      </w:r>
      <w:bookmarkEnd w:id="34"/>
      <w:r>
        <w:rPr>
          <w:b w:val="0"/>
        </w:rPr>
        <w:br/>
      </w:r>
      <w:r w:rsidRPr="0072424C">
        <w:rPr>
          <w:b w:val="0"/>
        </w:rPr>
        <w:t xml:space="preserve">к </w:t>
      </w:r>
      <w:r>
        <w:rPr>
          <w:b w:val="0"/>
        </w:rPr>
        <w:t>Антикоррупционной политике</w:t>
      </w:r>
      <w:bookmarkEnd w:id="35"/>
      <w:r w:rsidR="00173A60">
        <w:rPr>
          <w:b w:val="0"/>
        </w:rPr>
        <w:t xml:space="preserve"> </w:t>
      </w:r>
      <w:r w:rsidR="00173A60">
        <w:t>ГОУ ЯО "Гаврилов-Ямская школа-интернат"</w:t>
      </w:r>
    </w:p>
    <w:p w14:paraId="50F02D15" w14:textId="77777777" w:rsidR="00FE66CC" w:rsidRDefault="00FE66CC" w:rsidP="00AB287B">
      <w:pPr>
        <w:keepNext/>
        <w:keepLines/>
        <w:spacing w:before="480"/>
        <w:ind w:firstLine="0"/>
        <w:jc w:val="center"/>
        <w:outlineLvl w:val="0"/>
        <w:rPr>
          <w:rFonts w:cs="Times New Roman"/>
          <w:b/>
          <w:kern w:val="26"/>
          <w:szCs w:val="28"/>
        </w:rPr>
      </w:pPr>
      <w:bookmarkStart w:id="36"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FE66CC" w:rsidRPr="005C1F41" w14:paraId="403309AA" w14:textId="77777777" w:rsidTr="008E46B4">
        <w:tc>
          <w:tcPr>
            <w:tcW w:w="9570" w:type="dxa"/>
          </w:tcPr>
          <w:p w14:paraId="28FE55EC" w14:textId="77777777" w:rsidR="00FE66CC" w:rsidRPr="005C1F41" w:rsidRDefault="00173A60" w:rsidP="00173A60">
            <w:pPr>
              <w:spacing w:line="276" w:lineRule="auto"/>
              <w:ind w:firstLine="0"/>
              <w:jc w:val="center"/>
              <w:rPr>
                <w:color w:val="FF0000"/>
                <w:kern w:val="26"/>
              </w:rPr>
            </w:pPr>
            <w:r>
              <w:t>ГОУ ЯО "Гаврилов-Ямская школа-интернат"</w:t>
            </w:r>
          </w:p>
        </w:tc>
      </w:tr>
    </w:tbl>
    <w:p w14:paraId="01068AD0" w14:textId="77777777" w:rsidR="00FE66CC" w:rsidRPr="001032DF" w:rsidRDefault="00FE66CC" w:rsidP="00AB287B">
      <w:pPr>
        <w:pStyle w:val="a0"/>
        <w:keepNext/>
        <w:keepLines/>
        <w:numPr>
          <w:ilvl w:val="0"/>
          <w:numId w:val="8"/>
        </w:numPr>
        <w:spacing w:before="360" w:after="120"/>
        <w:ind w:left="357" w:hanging="357"/>
        <w:jc w:val="center"/>
        <w:outlineLvl w:val="1"/>
        <w:rPr>
          <w:b/>
        </w:rPr>
      </w:pPr>
      <w:bookmarkStart w:id="37" w:name="_Toc424284827"/>
      <w:r w:rsidRPr="001032DF">
        <w:rPr>
          <w:b/>
        </w:rPr>
        <w:t>О</w:t>
      </w:r>
      <w:r>
        <w:rPr>
          <w:b/>
        </w:rPr>
        <w:t>бщие положения</w:t>
      </w:r>
      <w:bookmarkEnd w:id="37"/>
    </w:p>
    <w:p w14:paraId="73080F0C" w14:textId="77777777"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173A60">
        <w:t>ГОУ ЯО "Гаврилов-Ямская школа-интернат"</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14:paraId="17363620" w14:textId="77777777"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14:paraId="15C724E5" w14:textId="77777777" w:rsidR="00FE66CC" w:rsidRDefault="00FE66CC" w:rsidP="007714DF">
      <w:pPr>
        <w:pStyle w:val="a0"/>
        <w:numPr>
          <w:ilvl w:val="1"/>
          <w:numId w:val="8"/>
        </w:numPr>
        <w:ind w:left="0" w:firstLine="709"/>
      </w:pPr>
      <w:bookmarkStart w:id="38" w:name="_Ref421189890"/>
      <w:r>
        <w:t>Комиссия образовывается в целях:</w:t>
      </w:r>
      <w:bookmarkEnd w:id="38"/>
    </w:p>
    <w:p w14:paraId="13DF32AC" w14:textId="77777777"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14:paraId="74A79CEA" w14:textId="77777777"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14:paraId="5D3BB232" w14:textId="77777777"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14:paraId="5630054D" w14:textId="77777777"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14:paraId="0B482C59" w14:textId="77777777"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14:paraId="6ADA0FD9" w14:textId="77777777"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14:paraId="4A9ED68B" w14:textId="77777777"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14:paraId="4A995CC0" w14:textId="77777777"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14:paraId="78880BD0" w14:textId="77777777"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8"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14:paraId="163A1124" w14:textId="77777777" w:rsidR="00FE66CC" w:rsidRPr="004B4641" w:rsidRDefault="00FE66CC" w:rsidP="00AB287B">
      <w:pPr>
        <w:pStyle w:val="a0"/>
        <w:keepNext/>
        <w:keepLines/>
        <w:numPr>
          <w:ilvl w:val="0"/>
          <w:numId w:val="8"/>
        </w:numPr>
        <w:spacing w:before="360" w:after="120"/>
        <w:ind w:left="357" w:hanging="357"/>
        <w:jc w:val="center"/>
        <w:outlineLvl w:val="1"/>
        <w:rPr>
          <w:b/>
        </w:rPr>
      </w:pPr>
      <w:bookmarkStart w:id="39" w:name="Par56"/>
      <w:bookmarkStart w:id="40" w:name="_Toc424284828"/>
      <w:bookmarkEnd w:id="39"/>
      <w:r w:rsidRPr="004B4641">
        <w:rPr>
          <w:b/>
        </w:rPr>
        <w:lastRenderedPageBreak/>
        <w:t xml:space="preserve">Порядок образования </w:t>
      </w:r>
      <w:r>
        <w:rPr>
          <w:b/>
        </w:rPr>
        <w:t>к</w:t>
      </w:r>
      <w:r w:rsidRPr="004B4641">
        <w:rPr>
          <w:b/>
        </w:rPr>
        <w:t>омиссии</w:t>
      </w:r>
      <w:bookmarkEnd w:id="40"/>
    </w:p>
    <w:p w14:paraId="4CB05F2E" w14:textId="77777777"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fldChar w:fldCharType="begin"/>
      </w:r>
      <w:r>
        <w:instrText xml:space="preserve"> REF _Ref421189890 \r \h  \* MERGEFORMAT </w:instrText>
      </w:r>
      <w:r>
        <w:fldChar w:fldCharType="separate"/>
      </w:r>
      <w:r w:rsidR="00C22992">
        <w:t>1.3</w:t>
      </w:r>
      <w:r>
        <w:fldChar w:fldCharType="end"/>
      </w:r>
      <w:r>
        <w:t xml:space="preserve"> настоящего Положения </w:t>
      </w:r>
      <w:r w:rsidRPr="00DD30E8">
        <w:t xml:space="preserve">о </w:t>
      </w:r>
      <w:r>
        <w:t>комиссии.</w:t>
      </w:r>
    </w:p>
    <w:p w14:paraId="25403E08" w14:textId="77777777"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14:paraId="2C9875F9" w14:textId="77777777"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14:paraId="6FF2ACB8" w14:textId="77777777"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14:paraId="4BD8F1D3" w14:textId="77777777"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14:paraId="5CC2038B" w14:textId="77777777"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14:paraId="1A0EC7CF" w14:textId="77777777"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14:paraId="441421A5" w14:textId="77777777"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14:paraId="535BA1CA" w14:textId="77777777" w:rsidR="00FE66CC" w:rsidRDefault="00FE66CC" w:rsidP="007714DF">
      <w:pPr>
        <w:pStyle w:val="a0"/>
        <w:numPr>
          <w:ilvl w:val="1"/>
          <w:numId w:val="8"/>
        </w:numPr>
        <w:ind w:left="0" w:firstLine="709"/>
      </w:pPr>
      <w:r>
        <w:t>Один из членов комиссии назначается секретарем комиссии.</w:t>
      </w:r>
    </w:p>
    <w:p w14:paraId="7D5A9CF8" w14:textId="77777777"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14:paraId="1844C717" w14:textId="77777777"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14:paraId="21966D89" w14:textId="77777777"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14:paraId="22F4F2BE" w14:textId="77777777"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14:paraId="2A1131ED" w14:textId="77777777" w:rsidR="00FE66CC" w:rsidRPr="00AD6704" w:rsidRDefault="00FE66CC" w:rsidP="00AB287B">
      <w:pPr>
        <w:pStyle w:val="a0"/>
        <w:keepNext/>
        <w:keepLines/>
        <w:numPr>
          <w:ilvl w:val="0"/>
          <w:numId w:val="8"/>
        </w:numPr>
        <w:spacing w:before="360" w:after="120"/>
        <w:ind w:left="357" w:hanging="357"/>
        <w:jc w:val="center"/>
        <w:outlineLvl w:val="1"/>
        <w:rPr>
          <w:b/>
        </w:rPr>
      </w:pPr>
      <w:bookmarkStart w:id="41" w:name="_Toc424284829"/>
      <w:r w:rsidRPr="00AD6704">
        <w:rPr>
          <w:b/>
        </w:rPr>
        <w:t>Полномочия Комиссии</w:t>
      </w:r>
      <w:bookmarkEnd w:id="41"/>
    </w:p>
    <w:p w14:paraId="70B50ED6" w14:textId="77777777" w:rsidR="00FE66CC" w:rsidRDefault="00FE66CC" w:rsidP="007714DF">
      <w:pPr>
        <w:pStyle w:val="a0"/>
        <w:numPr>
          <w:ilvl w:val="1"/>
          <w:numId w:val="8"/>
        </w:numPr>
        <w:ind w:left="0" w:firstLine="709"/>
      </w:pPr>
      <w:r>
        <w:t>Комиссия в пределах своих полномочий:</w:t>
      </w:r>
    </w:p>
    <w:p w14:paraId="6D071B5B" w14:textId="77777777"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14:paraId="44B15663"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14:paraId="624BF632" w14:textId="77777777"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14:paraId="1730BB07" w14:textId="77777777"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14:paraId="4383AD5F" w14:textId="77777777"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 xml:space="preserve">внесению </w:t>
      </w:r>
      <w:r>
        <w:rPr>
          <w:kern w:val="26"/>
        </w:rPr>
        <w:lastRenderedPageBreak/>
        <w:t>изменений в локальные нормативные акты</w:t>
      </w:r>
      <w:r w:rsidRPr="000922FA">
        <w:rPr>
          <w:kern w:val="26"/>
        </w:rPr>
        <w:t xml:space="preserve"> в области противодействия коррупции</w:t>
      </w:r>
      <w:r>
        <w:rPr>
          <w:kern w:val="26"/>
        </w:rPr>
        <w:t>;</w:t>
      </w:r>
    </w:p>
    <w:p w14:paraId="2D9EE756"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14:paraId="441D8F35"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14:paraId="3D0BAA3D" w14:textId="77777777"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14:paraId="038EB2AA" w14:textId="77777777" w:rsidR="00FE66CC" w:rsidRPr="004B4641" w:rsidRDefault="00FE66CC" w:rsidP="00AB287B">
      <w:pPr>
        <w:pStyle w:val="a0"/>
        <w:keepNext/>
        <w:keepLines/>
        <w:numPr>
          <w:ilvl w:val="0"/>
          <w:numId w:val="8"/>
        </w:numPr>
        <w:spacing w:before="360" w:after="120"/>
        <w:ind w:left="357" w:hanging="357"/>
        <w:jc w:val="center"/>
        <w:outlineLvl w:val="1"/>
        <w:rPr>
          <w:b/>
        </w:rPr>
      </w:pPr>
      <w:bookmarkStart w:id="42" w:name="_Toc424284830"/>
      <w:r>
        <w:rPr>
          <w:b/>
        </w:rPr>
        <w:t>Организация</w:t>
      </w:r>
      <w:r w:rsidRPr="004B4641">
        <w:rPr>
          <w:b/>
        </w:rPr>
        <w:t xml:space="preserve"> работы </w:t>
      </w:r>
      <w:r w:rsidR="00AB287B">
        <w:rPr>
          <w:b/>
        </w:rPr>
        <w:t>К</w:t>
      </w:r>
      <w:r w:rsidRPr="004B4641">
        <w:rPr>
          <w:b/>
        </w:rPr>
        <w:t>омиссии</w:t>
      </w:r>
      <w:bookmarkEnd w:id="42"/>
    </w:p>
    <w:p w14:paraId="1468E8B2" w14:textId="77777777"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14:paraId="17B3AC57" w14:textId="77777777"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14:paraId="62E73782" w14:textId="77777777"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14:paraId="5B494F04" w14:textId="77777777"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14:paraId="26692FA9" w14:textId="77777777"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14:paraId="2C562CC1" w14:textId="77777777"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14:paraId="00FFB119" w14:textId="77777777"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14:paraId="6C39BC69" w14:textId="77777777" w:rsidR="00FE66CC" w:rsidRDefault="00FE66CC" w:rsidP="007714DF">
      <w:pPr>
        <w:pStyle w:val="a0"/>
        <w:numPr>
          <w:ilvl w:val="1"/>
          <w:numId w:val="8"/>
        </w:numPr>
        <w:ind w:left="0" w:firstLine="709"/>
      </w:pPr>
      <w:r>
        <w:lastRenderedPageBreak/>
        <w:t>Решения комиссии принимаются простым большинством голосов присутствующих на заседании членов комиссии.</w:t>
      </w:r>
    </w:p>
    <w:p w14:paraId="7DFDE80D" w14:textId="77777777" w:rsidR="00FE66CC" w:rsidRDefault="00FE66CC" w:rsidP="007714DF">
      <w:pPr>
        <w:pStyle w:val="a0"/>
        <w:numPr>
          <w:ilvl w:val="1"/>
          <w:numId w:val="8"/>
        </w:numPr>
        <w:ind w:left="0" w:firstLine="709"/>
      </w:pPr>
      <w:r>
        <w:t>Члены Комиссии при принятии решений обладают равными правами.</w:t>
      </w:r>
    </w:p>
    <w:p w14:paraId="10BC3349" w14:textId="77777777"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14:paraId="1F08350A" w14:textId="77777777"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14:paraId="18E778FB" w14:textId="77777777"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14:paraId="0318FF71" w14:textId="77777777"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14:paraId="710C45C0" w14:textId="77777777"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14:paraId="7EDCBD53" w14:textId="77777777"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14:paraId="7558238B" w14:textId="77777777" w:rsidR="00C0519B" w:rsidRDefault="00C0519B" w:rsidP="00C0519B">
      <w:pPr>
        <w:pStyle w:val="a0"/>
        <w:numPr>
          <w:ilvl w:val="0"/>
          <w:numId w:val="0"/>
        </w:numPr>
        <w:tabs>
          <w:tab w:val="clear" w:pos="567"/>
          <w:tab w:val="clear" w:pos="1276"/>
          <w:tab w:val="left" w:pos="1418"/>
        </w:tabs>
        <w:ind w:left="709"/>
        <w:rPr>
          <w:bCs/>
        </w:rPr>
      </w:pPr>
    </w:p>
    <w:p w14:paraId="51587837" w14:textId="77777777"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headerReference w:type="default" r:id="rId19"/>
          <w:footerReference w:type="default" r:id="rId20"/>
          <w:pgSz w:w="11906" w:h="16838"/>
          <w:pgMar w:top="1134" w:right="567" w:bottom="1134" w:left="1985" w:header="709" w:footer="709" w:gutter="0"/>
          <w:cols w:space="708"/>
          <w:titlePg/>
          <w:docGrid w:linePitch="381"/>
        </w:sectPr>
      </w:pPr>
    </w:p>
    <w:p w14:paraId="4A08C566" w14:textId="77777777" w:rsidR="00473DC6" w:rsidRPr="009846A7" w:rsidRDefault="009846A7" w:rsidP="009846A7">
      <w:pPr>
        <w:pStyle w:val="af8"/>
        <w:keepNext/>
        <w:pageBreakBefore/>
        <w:ind w:left="6480"/>
        <w:rPr>
          <w:b w:val="0"/>
        </w:rPr>
      </w:pPr>
      <w:bookmarkStart w:id="43" w:name="_Ref422743378"/>
      <w:r w:rsidRPr="009846A7">
        <w:rPr>
          <w:b w:val="0"/>
        </w:rPr>
        <w:lastRenderedPageBreak/>
        <w:t xml:space="preserve">Приложение № </w:t>
      </w:r>
      <w:r w:rsidR="00BF5E0C" w:rsidRPr="009846A7">
        <w:rPr>
          <w:b w:val="0"/>
        </w:rPr>
        <w:fldChar w:fldCharType="begin"/>
      </w:r>
      <w:r w:rsidRPr="009846A7">
        <w:rPr>
          <w:b w:val="0"/>
        </w:rPr>
        <w:instrText xml:space="preserve"> SEQ Приложение_№ \* ARABIC </w:instrText>
      </w:r>
      <w:r w:rsidR="00BF5E0C" w:rsidRPr="009846A7">
        <w:rPr>
          <w:b w:val="0"/>
        </w:rPr>
        <w:fldChar w:fldCharType="separate"/>
      </w:r>
      <w:r w:rsidR="00C22992">
        <w:rPr>
          <w:b w:val="0"/>
          <w:noProof/>
        </w:rPr>
        <w:t>2</w:t>
      </w:r>
      <w:r w:rsidR="00BF5E0C" w:rsidRPr="009846A7">
        <w:rPr>
          <w:b w:val="0"/>
        </w:rPr>
        <w:fldChar w:fldCharType="end"/>
      </w:r>
      <w:bookmarkEnd w:id="43"/>
      <w:r>
        <w:rPr>
          <w:b w:val="0"/>
        </w:rPr>
        <w:br/>
      </w:r>
      <w:r w:rsidRPr="0072424C">
        <w:rPr>
          <w:b w:val="0"/>
        </w:rPr>
        <w:t xml:space="preserve">к </w:t>
      </w:r>
      <w:r>
        <w:rPr>
          <w:b w:val="0"/>
        </w:rPr>
        <w:t>Антикоррупционной политике</w:t>
      </w:r>
      <w:r w:rsidR="00173A60">
        <w:rPr>
          <w:b w:val="0"/>
        </w:rPr>
        <w:t xml:space="preserve"> </w:t>
      </w:r>
      <w:r w:rsidR="00173A60">
        <w:t>ГОУ ЯО "Гаврилов-Ямская школа-интернат"</w:t>
      </w:r>
    </w:p>
    <w:p w14:paraId="4D89B7B7" w14:textId="77777777" w:rsidR="00473DC6" w:rsidRDefault="00473DC6" w:rsidP="00AB287B">
      <w:pPr>
        <w:keepNext/>
        <w:keepLines/>
        <w:spacing w:before="240"/>
        <w:ind w:firstLine="0"/>
        <w:jc w:val="center"/>
        <w:outlineLvl w:val="0"/>
        <w:rPr>
          <w:rFonts w:cs="Times New Roman"/>
          <w:b/>
          <w:kern w:val="26"/>
          <w:szCs w:val="28"/>
        </w:rPr>
      </w:pPr>
      <w:bookmarkStart w:id="44"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473DC6" w:rsidRPr="005C1F41" w14:paraId="09A4F51A" w14:textId="77777777" w:rsidTr="008D13F2">
        <w:tc>
          <w:tcPr>
            <w:tcW w:w="9570" w:type="dxa"/>
          </w:tcPr>
          <w:p w14:paraId="3759C345" w14:textId="77777777" w:rsidR="00473DC6" w:rsidRPr="005C1F41" w:rsidRDefault="00173A60" w:rsidP="00173A60">
            <w:pPr>
              <w:spacing w:line="276" w:lineRule="auto"/>
              <w:ind w:firstLine="0"/>
              <w:jc w:val="center"/>
              <w:rPr>
                <w:color w:val="FF0000"/>
                <w:kern w:val="26"/>
              </w:rPr>
            </w:pPr>
            <w:r>
              <w:t>ГОУ ЯО "Гаврилов-Ямская школа-интернат"</w:t>
            </w:r>
          </w:p>
        </w:tc>
      </w:tr>
    </w:tbl>
    <w:p w14:paraId="185BA16B" w14:textId="77777777" w:rsidR="00473DC6" w:rsidRPr="00C0519B" w:rsidRDefault="00473DC6" w:rsidP="00AB287B">
      <w:pPr>
        <w:pStyle w:val="a0"/>
        <w:keepNext/>
        <w:keepLines/>
        <w:numPr>
          <w:ilvl w:val="0"/>
          <w:numId w:val="7"/>
        </w:numPr>
        <w:spacing w:before="360" w:after="120"/>
        <w:ind w:left="357" w:hanging="357"/>
        <w:jc w:val="center"/>
        <w:outlineLvl w:val="1"/>
        <w:rPr>
          <w:b/>
        </w:rPr>
      </w:pPr>
      <w:bookmarkStart w:id="45" w:name="_Toc424284832"/>
      <w:r w:rsidRPr="00C0519B">
        <w:rPr>
          <w:b/>
        </w:rPr>
        <w:t>Общие положения</w:t>
      </w:r>
      <w:bookmarkEnd w:id="45"/>
    </w:p>
    <w:p w14:paraId="0E4C377A" w14:textId="77777777"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173A60">
        <w:t>ГОУ ЯО "Гаврилов-Ямская школа-интернат"</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21"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14:paraId="1CF9003D" w14:textId="77777777"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14:paraId="178AF17D" w14:textId="77777777"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14:paraId="485F0D45" w14:textId="77777777"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14:paraId="018CE723" w14:textId="77777777"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14:paraId="158BDFBE" w14:textId="77777777" w:rsidR="00473DC6" w:rsidRPr="00187F13" w:rsidRDefault="00473DC6" w:rsidP="00AB287B">
      <w:pPr>
        <w:pStyle w:val="a0"/>
        <w:keepNext/>
        <w:keepLines/>
        <w:numPr>
          <w:ilvl w:val="0"/>
          <w:numId w:val="7"/>
        </w:numPr>
        <w:spacing w:before="360" w:after="120"/>
        <w:ind w:left="357" w:hanging="357"/>
        <w:jc w:val="center"/>
        <w:outlineLvl w:val="1"/>
        <w:rPr>
          <w:b/>
        </w:rPr>
      </w:pPr>
      <w:bookmarkStart w:id="46"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6"/>
    </w:p>
    <w:p w14:paraId="32132E14" w14:textId="77777777"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14:paraId="24DB8122" w14:textId="77777777" w:rsidR="00473DC6" w:rsidRPr="00187F13" w:rsidRDefault="00187F13" w:rsidP="00187F13">
      <w:pPr>
        <w:spacing w:line="276" w:lineRule="auto"/>
        <w:jc w:val="both"/>
        <w:rPr>
          <w:kern w:val="26"/>
        </w:rPr>
      </w:pPr>
      <w:r>
        <w:rPr>
          <w:kern w:val="26"/>
        </w:rPr>
        <w:t>– </w:t>
      </w:r>
      <w:r w:rsidR="00473DC6" w:rsidRPr="00187F13">
        <w:rPr>
          <w:kern w:val="26"/>
        </w:rPr>
        <w:t>законность;</w:t>
      </w:r>
    </w:p>
    <w:p w14:paraId="13F5B89A" w14:textId="77777777"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14:paraId="54B7B377" w14:textId="77777777"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14:paraId="266CB150" w14:textId="77777777"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14:paraId="32DB1A63" w14:textId="77777777" w:rsidR="00473DC6" w:rsidRPr="00187F13" w:rsidRDefault="00187F13" w:rsidP="00187F13">
      <w:pPr>
        <w:spacing w:line="276" w:lineRule="auto"/>
        <w:jc w:val="both"/>
        <w:rPr>
          <w:kern w:val="26"/>
        </w:rPr>
      </w:pPr>
      <w:r>
        <w:rPr>
          <w:kern w:val="26"/>
        </w:rPr>
        <w:lastRenderedPageBreak/>
        <w:t>– </w:t>
      </w:r>
      <w:r w:rsidR="00473DC6" w:rsidRPr="00187F13">
        <w:rPr>
          <w:kern w:val="26"/>
        </w:rPr>
        <w:t>конфиденциальность;</w:t>
      </w:r>
    </w:p>
    <w:p w14:paraId="1A901704" w14:textId="77777777"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14:paraId="24CFC022" w14:textId="77777777"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14:paraId="510A9D5C" w14:textId="77777777"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14:paraId="1F43B76D" w14:textId="77777777"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14:paraId="03E0A4BF" w14:textId="77777777"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14:paraId="5C1CE630" w14:textId="77777777"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14:paraId="5BB79F1F" w14:textId="77777777"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14:paraId="2E604061" w14:textId="77777777"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14:paraId="3D929418" w14:textId="77777777"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14:paraId="3B4821CE" w14:textId="77777777"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14:paraId="5945A171" w14:textId="77777777"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14:paraId="5F4F6270" w14:textId="77777777"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14:paraId="03803C3B" w14:textId="77777777"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14:paraId="6993593B" w14:textId="77777777"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14:paraId="54D3164E" w14:textId="77777777"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14:paraId="410BA16D" w14:textId="77777777"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14:paraId="763CAC6F" w14:textId="77777777"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2"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14:paraId="10B0165D" w14:textId="77777777"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14:paraId="4E56A0F6" w14:textId="77777777"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14:paraId="6C69D987" w14:textId="77777777"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14:paraId="33CAF9EB" w14:textId="77777777"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14:paraId="0CE2792D" w14:textId="77777777"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14:paraId="674F6DCA" w14:textId="77777777"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14:paraId="6D33D24B" w14:textId="77777777"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14:paraId="7817875F" w14:textId="77777777"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14:paraId="39B138BB" w14:textId="77777777"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14:paraId="5EDA2317" w14:textId="77777777"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14:paraId="71811C4B" w14:textId="77777777"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14:paraId="01275B84" w14:textId="77777777"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14:paraId="5DEE8A94" w14:textId="77777777"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14:paraId="23472F61" w14:textId="77777777"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14:paraId="7CF1527C" w14:textId="77777777"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w:t>
      </w:r>
      <w:r w:rsidRPr="00187F13">
        <w:rPr>
          <w:kern w:val="26"/>
        </w:rPr>
        <w:lastRenderedPageBreak/>
        <w:t>просьба о даче взятки либо как возможность совершить иное коррупционное правонарушение).</w:t>
      </w:r>
    </w:p>
    <w:p w14:paraId="50F64C5E" w14:textId="77777777" w:rsidR="00B50E83" w:rsidRDefault="00B50E83" w:rsidP="007714DF">
      <w:pPr>
        <w:pStyle w:val="a0"/>
        <w:numPr>
          <w:ilvl w:val="1"/>
          <w:numId w:val="7"/>
        </w:numPr>
        <w:ind w:left="0" w:firstLine="709"/>
      </w:pPr>
      <w:r>
        <w:t>В целях противодействия коррупции работнику рекомендуется:</w:t>
      </w:r>
    </w:p>
    <w:p w14:paraId="13DC8C97" w14:textId="77777777"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14:paraId="0F0A398D" w14:textId="77777777"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14:paraId="164E8EA6" w14:textId="77777777"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14:paraId="5EC3212A" w14:textId="77777777"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3" w:history="1">
        <w:r w:rsidRPr="00EB0CED">
          <w:t>законодательством</w:t>
        </w:r>
      </w:hyperlink>
      <w:r w:rsidRPr="00EB0CED">
        <w:t xml:space="preserve"> Российской Федерации.</w:t>
      </w:r>
    </w:p>
    <w:p w14:paraId="7EDC1E32" w14:textId="77777777"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14:paraId="5D7F717A" w14:textId="77777777"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14:paraId="7D314556" w14:textId="77777777"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14:paraId="663DE349" w14:textId="77777777"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14:paraId="6F4548D9" w14:textId="77777777" w:rsidR="00B50E83" w:rsidRPr="00B50E83" w:rsidRDefault="00B50E83" w:rsidP="00B50E83">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14:paraId="5008AB29" w14:textId="77777777" w:rsidR="00B50E83" w:rsidRPr="00B50E83" w:rsidRDefault="00B50E83" w:rsidP="00B50E83">
      <w:pPr>
        <w:spacing w:line="276" w:lineRule="auto"/>
        <w:jc w:val="both"/>
        <w:rPr>
          <w:kern w:val="26"/>
        </w:rPr>
      </w:pPr>
      <w:r>
        <w:rPr>
          <w:kern w:val="26"/>
        </w:rPr>
        <w:lastRenderedPageBreak/>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14:paraId="779B2752" w14:textId="77777777"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14:paraId="1640766B" w14:textId="77777777"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14:paraId="420BA3A3" w14:textId="77777777" w:rsidR="00B50E83" w:rsidRDefault="00B50E83" w:rsidP="007714DF">
      <w:pPr>
        <w:pStyle w:val="a0"/>
        <w:numPr>
          <w:ilvl w:val="1"/>
          <w:numId w:val="7"/>
        </w:numPr>
        <w:ind w:left="0" w:firstLine="709"/>
      </w:pPr>
      <w:r>
        <w:t>В своем поведении работник воздерживается от:</w:t>
      </w:r>
    </w:p>
    <w:p w14:paraId="539189F7" w14:textId="77777777"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14:paraId="1166BC33" w14:textId="77777777"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14:paraId="2D4EA07C" w14:textId="77777777"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14:paraId="3C6F721D" w14:textId="77777777"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14:paraId="1A799DCD" w14:textId="77777777"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14:paraId="46A77E17" w14:textId="77777777"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14:paraId="229D102C" w14:textId="77777777"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14:paraId="7E823D53" w14:textId="77777777"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14:paraId="65779515" w14:textId="77777777"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14:paraId="379F3141" w14:textId="77777777"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14:paraId="7131504B" w14:textId="77777777"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14:paraId="0BE24A9B" w14:textId="77777777"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14:paraId="0354CB71" w14:textId="77777777"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14:paraId="670D6B31" w14:textId="77777777" w:rsidR="000A3404" w:rsidRPr="009846A7" w:rsidRDefault="000A3404" w:rsidP="000A3404">
      <w:pPr>
        <w:pStyle w:val="af8"/>
        <w:keepNext/>
        <w:pageBreakBefore/>
        <w:ind w:left="6480"/>
        <w:rPr>
          <w:b w:val="0"/>
        </w:rPr>
      </w:pPr>
      <w:bookmarkStart w:id="47" w:name="_Ref422744127"/>
      <w:r w:rsidRPr="009846A7">
        <w:rPr>
          <w:b w:val="0"/>
        </w:rPr>
        <w:lastRenderedPageBreak/>
        <w:t xml:space="preserve">Приложение № </w:t>
      </w:r>
      <w:r w:rsidR="00BF5E0C" w:rsidRPr="009846A7">
        <w:rPr>
          <w:b w:val="0"/>
        </w:rPr>
        <w:fldChar w:fldCharType="begin"/>
      </w:r>
      <w:r w:rsidRPr="009846A7">
        <w:rPr>
          <w:b w:val="0"/>
        </w:rPr>
        <w:instrText xml:space="preserve"> SEQ Приложение_№ \* ARABIC </w:instrText>
      </w:r>
      <w:r w:rsidR="00BF5E0C" w:rsidRPr="009846A7">
        <w:rPr>
          <w:b w:val="0"/>
        </w:rPr>
        <w:fldChar w:fldCharType="separate"/>
      </w:r>
      <w:r w:rsidR="00C22992">
        <w:rPr>
          <w:b w:val="0"/>
          <w:noProof/>
        </w:rPr>
        <w:t>3</w:t>
      </w:r>
      <w:r w:rsidR="00BF5E0C" w:rsidRPr="009846A7">
        <w:rPr>
          <w:b w:val="0"/>
        </w:rPr>
        <w:fldChar w:fldCharType="end"/>
      </w:r>
      <w:bookmarkEnd w:id="47"/>
      <w:r>
        <w:rPr>
          <w:b w:val="0"/>
        </w:rPr>
        <w:br/>
      </w:r>
      <w:r w:rsidRPr="0072424C">
        <w:rPr>
          <w:b w:val="0"/>
        </w:rPr>
        <w:t xml:space="preserve">к </w:t>
      </w:r>
      <w:r>
        <w:rPr>
          <w:b w:val="0"/>
        </w:rPr>
        <w:t>Антикоррупционной политик</w:t>
      </w:r>
      <w:r w:rsidR="00173A60">
        <w:rPr>
          <w:b w:val="0"/>
        </w:rPr>
        <w:t xml:space="preserve">е </w:t>
      </w:r>
      <w:r w:rsidR="00173A60">
        <w:t>ГОУ ЯО "Гаврилов-Ямская школа-интернат"</w:t>
      </w:r>
    </w:p>
    <w:p w14:paraId="08D6190A" w14:textId="77777777" w:rsidR="000A3404" w:rsidRDefault="000A3404" w:rsidP="000A3404">
      <w:pPr>
        <w:autoSpaceDE w:val="0"/>
        <w:autoSpaceDN w:val="0"/>
        <w:adjustRightInd w:val="0"/>
        <w:jc w:val="both"/>
        <w:rPr>
          <w:szCs w:val="28"/>
        </w:rPr>
      </w:pPr>
    </w:p>
    <w:p w14:paraId="188B3DC5" w14:textId="77777777" w:rsidR="000A3404" w:rsidRDefault="000A3404" w:rsidP="000A3404">
      <w:pPr>
        <w:autoSpaceDE w:val="0"/>
        <w:autoSpaceDN w:val="0"/>
        <w:adjustRightInd w:val="0"/>
        <w:jc w:val="both"/>
        <w:rPr>
          <w:szCs w:val="28"/>
        </w:rPr>
      </w:pPr>
    </w:p>
    <w:p w14:paraId="30CD7DB1" w14:textId="77777777" w:rsidR="000A3404" w:rsidRDefault="000A3404" w:rsidP="00AB287B">
      <w:pPr>
        <w:keepNext/>
        <w:keepLines/>
        <w:spacing w:before="240"/>
        <w:ind w:firstLine="0"/>
        <w:jc w:val="center"/>
        <w:outlineLvl w:val="0"/>
        <w:rPr>
          <w:rFonts w:cs="Times New Roman"/>
          <w:b/>
          <w:kern w:val="26"/>
          <w:szCs w:val="28"/>
        </w:rPr>
      </w:pPr>
      <w:bookmarkStart w:id="48" w:name="_Toc424284834"/>
      <w:r w:rsidRPr="000A3404">
        <w:rPr>
          <w:rFonts w:cs="Times New Roman"/>
          <w:b/>
          <w:kern w:val="26"/>
          <w:szCs w:val="28"/>
        </w:rPr>
        <w:t>Положение о конфликте интересов</w:t>
      </w:r>
      <w:bookmarkEnd w:id="4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0A3404" w:rsidRPr="005C1F41" w14:paraId="192C482B" w14:textId="77777777" w:rsidTr="008D13F2">
        <w:tc>
          <w:tcPr>
            <w:tcW w:w="9570" w:type="dxa"/>
          </w:tcPr>
          <w:p w14:paraId="565BC1F2" w14:textId="77777777" w:rsidR="000A3404" w:rsidRPr="005C1F41" w:rsidRDefault="00173A60" w:rsidP="00173A60">
            <w:pPr>
              <w:spacing w:line="276" w:lineRule="auto"/>
              <w:ind w:firstLine="0"/>
              <w:jc w:val="center"/>
              <w:rPr>
                <w:color w:val="FF0000"/>
                <w:kern w:val="26"/>
              </w:rPr>
            </w:pPr>
            <w:r>
              <w:t>ГОУ ЯО "Гаврилов-Ямская школа-интернат"</w:t>
            </w:r>
          </w:p>
        </w:tc>
      </w:tr>
    </w:tbl>
    <w:p w14:paraId="52D958A3" w14:textId="77777777" w:rsidR="00704358" w:rsidRPr="001032DF" w:rsidRDefault="00286A13" w:rsidP="00AB287B">
      <w:pPr>
        <w:pStyle w:val="a0"/>
        <w:keepNext/>
        <w:keepLines/>
        <w:numPr>
          <w:ilvl w:val="0"/>
          <w:numId w:val="9"/>
        </w:numPr>
        <w:spacing w:before="360" w:after="120"/>
        <w:ind w:left="357" w:hanging="357"/>
        <w:jc w:val="center"/>
        <w:outlineLvl w:val="1"/>
        <w:rPr>
          <w:b/>
        </w:rPr>
      </w:pPr>
      <w:bookmarkStart w:id="49" w:name="_Toc424284835"/>
      <w:r>
        <w:rPr>
          <w:b/>
        </w:rPr>
        <w:t>Цели и задачи Положения</w:t>
      </w:r>
      <w:bookmarkEnd w:id="49"/>
    </w:p>
    <w:p w14:paraId="772A35D6" w14:textId="77777777"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r w:rsidR="00173A60">
        <w:t>ГОУ ЯО "Гаврилов-Ямская школа-интернат"</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14:paraId="29603DAB" w14:textId="77777777"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14:paraId="6C2A8463" w14:textId="77777777"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14:paraId="3625BDCE" w14:textId="77777777"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14:paraId="60EF5AC8"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0" w:name="_Toc424284836"/>
      <w:r>
        <w:rPr>
          <w:b/>
        </w:rPr>
        <w:t>Меры по предотвращению конфликта интересов</w:t>
      </w:r>
      <w:bookmarkEnd w:id="50"/>
    </w:p>
    <w:p w14:paraId="597A876B" w14:textId="77777777"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14:paraId="4CA9E8C4" w14:textId="77777777"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14:paraId="2D537953" w14:textId="77777777"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14:paraId="766241FC" w14:textId="77777777"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14:paraId="328A62C6" w14:textId="77777777"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14:paraId="01FC1416" w14:textId="77777777"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14:paraId="3E9B2E6A" w14:textId="77777777"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14:paraId="6250689B" w14:textId="77777777"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14:paraId="41C9F9D2" w14:textId="77777777"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sidR="00173A60">
        <w:rPr>
          <w:rFonts w:cs="Times New Roman"/>
          <w:szCs w:val="28"/>
        </w:rPr>
        <w:t xml:space="preserve"> </w:t>
      </w:r>
      <w:r w:rsidR="00173A60">
        <w:t>ГОУ ЯО "Гаврилов-Ямская школа-интернат"</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14:paraId="7C81BC43" w14:textId="77777777"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173A60">
        <w:t>ГОУ ЯО "Гаврилов-Ямская школа-интернат"</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14:paraId="1820416A" w14:textId="77777777"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14:paraId="287A48B7"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1"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1"/>
    </w:p>
    <w:p w14:paraId="764459B6" w14:textId="77777777"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14:paraId="37329507" w14:textId="77777777"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14:paraId="2A8BF567"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14:paraId="56522B50" w14:textId="77777777"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w:t>
      </w:r>
      <w:r w:rsidRPr="00940B02">
        <w:rPr>
          <w:kern w:val="26"/>
        </w:rPr>
        <w:lastRenderedPageBreak/>
        <w:t xml:space="preserve">проектов таких решений руководствоваться интересами организации без учета своих личных интересов, интересов своих родственников и друзей; </w:t>
      </w:r>
    </w:p>
    <w:p w14:paraId="29546D10" w14:textId="77777777"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14:paraId="26E8BFDA" w14:textId="77777777" w:rsidR="006D40CF" w:rsidRPr="009517CE" w:rsidRDefault="006D40CF" w:rsidP="009517CE">
      <w:pPr>
        <w:pStyle w:val="ConsPlusNonformat"/>
        <w:spacing w:line="276" w:lineRule="auto"/>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proofErr w:type="spellStart"/>
      <w:r w:rsidR="00011EB9" w:rsidRPr="009517CE">
        <w:rPr>
          <w:rFonts w:ascii="Times New Roman" w:hAnsi="Times New Roman" w:cs="Times New Roman"/>
          <w:sz w:val="28"/>
          <w:szCs w:val="28"/>
        </w:rPr>
        <w:t>о</w:t>
      </w:r>
      <w:proofErr w:type="spellEnd"/>
      <w:r w:rsidR="00011EB9" w:rsidRPr="009517CE">
        <w:rPr>
          <w:rFonts w:ascii="Times New Roman" w:hAnsi="Times New Roman" w:cs="Times New Roman"/>
          <w:sz w:val="28"/>
          <w:szCs w:val="28"/>
        </w:rPr>
        <w:t xml:space="preserve">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14:paraId="4A14DB25" w14:textId="77777777"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14:paraId="1D280930" w14:textId="77777777"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14:paraId="23F53BC0"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14:paraId="1201E8E7"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14:paraId="6E50A993"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14:paraId="27866D6E"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14:paraId="6B20E6B5" w14:textId="77777777"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14:paraId="683F8E1C"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14:paraId="693BB8C9" w14:textId="77777777" w:rsidR="000A3404"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BD71CC">
        <w:rPr>
          <w:kern w:val="26"/>
        </w:rPr>
        <w:t>.</w:t>
      </w:r>
    </w:p>
    <w:p w14:paraId="332CF773" w14:textId="06961A32" w:rsidR="00BD71CC" w:rsidRPr="0099362E" w:rsidRDefault="00BD71CC" w:rsidP="00BD71CC">
      <w:pPr>
        <w:spacing w:line="276" w:lineRule="auto"/>
        <w:jc w:val="both"/>
        <w:rPr>
          <w:kern w:val="26"/>
        </w:rPr>
      </w:pPr>
      <w:r w:rsidRPr="00D9159C">
        <w:rPr>
          <w:kern w:val="26"/>
        </w:rPr>
        <w:t>3.2. Р</w:t>
      </w:r>
      <w:r w:rsidRPr="00D9159C">
        <w:rPr>
          <w:rFonts w:cs="Times New Roman"/>
          <w:szCs w:val="28"/>
        </w:rPr>
        <w:t>уководитель</w:t>
      </w:r>
      <w:r>
        <w:rPr>
          <w:rFonts w:cs="Times New Roman"/>
          <w:szCs w:val="28"/>
        </w:rPr>
        <w:t xml:space="preserve"> ГОУ ЯО «Гаврилов-Ямская школа-интернат» </w:t>
      </w:r>
      <w:r w:rsidR="00B36A74">
        <w:rPr>
          <w:rFonts w:cs="Times New Roman"/>
          <w:szCs w:val="28"/>
        </w:rPr>
        <w:t>у</w:t>
      </w:r>
      <w:r w:rsidRPr="00D9159C">
        <w:rPr>
          <w:rFonts w:cs="Times New Roman"/>
          <w:szCs w:val="28"/>
        </w:rPr>
        <w:t xml:space="preserve">ведомляет о возникновении личной заинтересованности при исполнении должностных обязанностей, которая приводит или может привести к </w:t>
      </w:r>
      <w:r w:rsidRPr="00D9159C">
        <w:rPr>
          <w:rFonts w:cs="Times New Roman"/>
          <w:szCs w:val="28"/>
        </w:rPr>
        <w:lastRenderedPageBreak/>
        <w:t xml:space="preserve">конфликту интересов, </w:t>
      </w:r>
      <w:r w:rsidR="007F5C13">
        <w:rPr>
          <w:rFonts w:cs="Times New Roman"/>
          <w:szCs w:val="28"/>
        </w:rPr>
        <w:t>министру образования</w:t>
      </w:r>
      <w:r w:rsidR="00B36A74">
        <w:rPr>
          <w:rFonts w:cs="Times New Roman"/>
          <w:szCs w:val="28"/>
        </w:rPr>
        <w:t xml:space="preserve"> Ярославской области, р</w:t>
      </w:r>
      <w:r w:rsidRPr="00D9159C">
        <w:rPr>
          <w:rFonts w:cs="Times New Roman"/>
          <w:szCs w:val="28"/>
        </w:rPr>
        <w:t>еализующего функции и полномочия учредителя организации.</w:t>
      </w:r>
    </w:p>
    <w:p w14:paraId="5F1DB6FD" w14:textId="77777777" w:rsidR="00BD71CC" w:rsidRDefault="00BD71CC" w:rsidP="0099362E">
      <w:pPr>
        <w:spacing w:line="276" w:lineRule="auto"/>
        <w:jc w:val="both"/>
        <w:rPr>
          <w:kern w:val="26"/>
        </w:rPr>
      </w:pPr>
    </w:p>
    <w:p w14:paraId="1201FB4E" w14:textId="77777777" w:rsidR="003E11A9" w:rsidRPr="0099362E" w:rsidRDefault="003E11A9" w:rsidP="0099362E">
      <w:pPr>
        <w:spacing w:line="276" w:lineRule="auto"/>
        <w:jc w:val="both"/>
        <w:rPr>
          <w:kern w:val="26"/>
        </w:rPr>
      </w:pPr>
    </w:p>
    <w:p w14:paraId="71128852"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8"/>
      <w:r>
        <w:rPr>
          <w:b/>
        </w:rPr>
        <w:t xml:space="preserve">Порядок предотвращения </w:t>
      </w:r>
      <w:r w:rsidR="00B92783">
        <w:rPr>
          <w:b/>
        </w:rPr>
        <w:br/>
      </w:r>
      <w:r>
        <w:rPr>
          <w:b/>
        </w:rPr>
        <w:t>или урегулирования конфликта интересов</w:t>
      </w:r>
      <w:bookmarkEnd w:id="52"/>
    </w:p>
    <w:p w14:paraId="6F049956" w14:textId="77777777"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14:paraId="1E7B79A5" w14:textId="77777777" w:rsidR="00BD71CC" w:rsidRDefault="00BD71CC" w:rsidP="00BD71CC">
      <w:pPr>
        <w:pStyle w:val="a0"/>
        <w:numPr>
          <w:ilvl w:val="0"/>
          <w:numId w:val="0"/>
        </w:numPr>
      </w:pPr>
      <w:r>
        <w:t xml:space="preserve">         </w:t>
      </w:r>
      <w:r w:rsidRPr="00D9159C">
        <w:t>4.1</w:t>
      </w:r>
      <w:r w:rsidRPr="00D9159C">
        <w:rPr>
          <w:vertAlign w:val="superscript"/>
        </w:rPr>
        <w:t>1</w:t>
      </w:r>
      <w:r w:rsidRPr="00D9159C">
        <w:t xml:space="preserve">. Рассмотрение уведомления руководителя организации, поданного в соответствии с пунктом 3.2 </w:t>
      </w:r>
      <w:proofErr w:type="gramStart"/>
      <w:r w:rsidRPr="00D9159C">
        <w:t>настоящего Положения</w:t>
      </w:r>
      <w:proofErr w:type="gramEnd"/>
      <w:r w:rsidRPr="00D9159C">
        <w:t xml:space="preserve"> осуществляется в порядке, утвержденном Указом Губернатора области.</w:t>
      </w:r>
    </w:p>
    <w:p w14:paraId="01F67D19" w14:textId="77777777"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14:paraId="6829C680" w14:textId="77777777"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14:paraId="25B112F7" w14:textId="77777777"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14:paraId="15315EE1" w14:textId="77777777"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14:paraId="2211ACB7" w14:textId="77777777"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14:paraId="1B1BAD31" w14:textId="77777777"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14:paraId="0FCFF9EF" w14:textId="77777777"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14:paraId="38B40417" w14:textId="77777777"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14:paraId="6D0DBE05" w14:textId="77777777"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14:paraId="433FB396" w14:textId="77777777" w:rsidR="00EA7E5A" w:rsidRPr="001902E1" w:rsidRDefault="00EA7E5A" w:rsidP="00EA7E5A">
      <w:pPr>
        <w:spacing w:line="276" w:lineRule="auto"/>
        <w:jc w:val="both"/>
        <w:rPr>
          <w:kern w:val="26"/>
        </w:rPr>
      </w:pPr>
      <w:r>
        <w:rPr>
          <w:kern w:val="26"/>
        </w:rPr>
        <w:lastRenderedPageBreak/>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14:paraId="7DD95F60" w14:textId="77777777"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14:paraId="172CD692" w14:textId="77777777"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14:paraId="2E3059B6" w14:textId="77777777"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14:paraId="0FEE5737" w14:textId="77777777" w:rsidR="00EA7E5A"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173A60" w:rsidRPr="00173A60">
        <w:t xml:space="preserve"> </w:t>
      </w:r>
      <w:r w:rsidR="00173A60">
        <w:t>ГОУ ЯО "Гаврилов-Ямская школа-интернат"</w:t>
      </w:r>
    </w:p>
    <w:p w14:paraId="45948005" w14:textId="77777777" w:rsidR="00EA7E5A" w:rsidRPr="006A282C" w:rsidRDefault="00EA7E5A" w:rsidP="00AB287B">
      <w:pPr>
        <w:keepNext/>
        <w:keepLines/>
        <w:spacing w:before="480" w:after="240"/>
        <w:ind w:firstLine="0"/>
        <w:jc w:val="center"/>
        <w:outlineLvl w:val="1"/>
        <w:rPr>
          <w:rFonts w:cs="Times New Roman"/>
          <w:b/>
          <w:kern w:val="26"/>
          <w:szCs w:val="28"/>
        </w:rPr>
      </w:pPr>
      <w:bookmarkStart w:id="53" w:name="_Toc424284839"/>
      <w:r>
        <w:rPr>
          <w:rFonts w:cs="Times New Roman"/>
          <w:b/>
          <w:kern w:val="26"/>
          <w:szCs w:val="28"/>
        </w:rPr>
        <w:t>Д</w:t>
      </w:r>
      <w:r w:rsidRPr="006A282C">
        <w:rPr>
          <w:rFonts w:cs="Times New Roman"/>
          <w:b/>
          <w:kern w:val="26"/>
          <w:szCs w:val="28"/>
        </w:rPr>
        <w:t>екларация конфликта интересов</w:t>
      </w:r>
      <w:bookmarkEnd w:id="53"/>
    </w:p>
    <w:p w14:paraId="6D000BA4" w14:textId="77777777"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Антикоррупционной политикой</w:t>
      </w:r>
      <w:r w:rsidR="00173A60">
        <w:rPr>
          <w:kern w:val="26"/>
        </w:rPr>
        <w:t xml:space="preserve"> </w:t>
      </w:r>
      <w:r w:rsidR="00173A60">
        <w:t>ГОУ ЯО "Гаврилов-Ямская школа-интернат</w:t>
      </w:r>
      <w:r w:rsidR="00173A60" w:rsidRPr="00173A60">
        <w:t>"</w:t>
      </w:r>
      <w:r w:rsidR="002C6D6A" w:rsidRPr="00173A60">
        <w:t>;</w:t>
      </w:r>
      <w:r w:rsidR="006A3264" w:rsidRPr="00173A60">
        <w:t xml:space="preserve"> мне понятны</w:t>
      </w:r>
      <w:r w:rsidR="006A3264">
        <w:rPr>
          <w:color w:val="FF0000"/>
        </w:rPr>
        <w:t xml:space="preserve">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14:paraId="35CB8BE3" w14:textId="77777777" w:rsidR="00EA7E5A" w:rsidRPr="005B4169" w:rsidRDefault="00EA7E5A" w:rsidP="00EA7E5A">
      <w:pPr>
        <w:jc w:val="right"/>
        <w:rPr>
          <w:szCs w:val="28"/>
        </w:rPr>
      </w:pPr>
      <w:r w:rsidRPr="005B4169">
        <w:rPr>
          <w:szCs w:val="28"/>
        </w:rPr>
        <w:t>_________________</w:t>
      </w:r>
    </w:p>
    <w:p w14:paraId="5CC2604D" w14:textId="77777777" w:rsidR="00EA7E5A" w:rsidRPr="005B4169" w:rsidRDefault="00EA7E5A" w:rsidP="00EA7E5A">
      <w:pPr>
        <w:jc w:val="right"/>
        <w:rPr>
          <w:szCs w:val="28"/>
        </w:rPr>
      </w:pPr>
      <w:r w:rsidRPr="005B4169">
        <w:rPr>
          <w:szCs w:val="28"/>
        </w:rPr>
        <w:t>(подпись работника)</w:t>
      </w:r>
    </w:p>
    <w:p w14:paraId="27F545D6" w14:textId="77777777"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14:paraId="386E8423" w14:textId="77777777" w:rsidTr="008E46B4">
        <w:tc>
          <w:tcPr>
            <w:tcW w:w="5637" w:type="dxa"/>
            <w:vAlign w:val="center"/>
          </w:tcPr>
          <w:p w14:paraId="0784F0BF" w14:textId="77777777"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14:paraId="1214863D" w14:textId="77777777" w:rsidR="00EA7E5A" w:rsidRPr="005B4169" w:rsidRDefault="00EA7E5A" w:rsidP="008E46B4">
            <w:pPr>
              <w:ind w:firstLine="0"/>
              <w:rPr>
                <w:szCs w:val="28"/>
              </w:rPr>
            </w:pPr>
          </w:p>
        </w:tc>
      </w:tr>
      <w:tr w:rsidR="00EA7E5A" w:rsidRPr="005B4169" w14:paraId="501FEBBB" w14:textId="77777777" w:rsidTr="008E46B4">
        <w:tc>
          <w:tcPr>
            <w:tcW w:w="5637" w:type="dxa"/>
            <w:vAlign w:val="center"/>
          </w:tcPr>
          <w:p w14:paraId="02D0127A" w14:textId="77777777"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14:paraId="03618B0C" w14:textId="77777777" w:rsidR="00EA7E5A" w:rsidRPr="005B4169" w:rsidRDefault="00EA7E5A" w:rsidP="008E46B4">
            <w:pPr>
              <w:ind w:firstLine="0"/>
              <w:rPr>
                <w:szCs w:val="28"/>
              </w:rPr>
            </w:pPr>
          </w:p>
        </w:tc>
      </w:tr>
      <w:tr w:rsidR="00EA7E5A" w:rsidRPr="005B4169" w14:paraId="5FE99D65" w14:textId="77777777" w:rsidTr="008E46B4">
        <w:tc>
          <w:tcPr>
            <w:tcW w:w="5637" w:type="dxa"/>
            <w:vAlign w:val="center"/>
          </w:tcPr>
          <w:p w14:paraId="73A34162" w14:textId="77777777"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14:paraId="59104310" w14:textId="77777777" w:rsidR="00EA7E5A" w:rsidRPr="005B4169" w:rsidRDefault="00EA7E5A" w:rsidP="008E46B4">
            <w:pPr>
              <w:ind w:firstLine="0"/>
              <w:rPr>
                <w:szCs w:val="28"/>
              </w:rPr>
            </w:pPr>
          </w:p>
        </w:tc>
      </w:tr>
      <w:tr w:rsidR="00EA7E5A" w:rsidRPr="005B4169" w14:paraId="5BE8D71C" w14:textId="77777777" w:rsidTr="008E46B4">
        <w:tc>
          <w:tcPr>
            <w:tcW w:w="5637" w:type="dxa"/>
            <w:vAlign w:val="center"/>
          </w:tcPr>
          <w:p w14:paraId="20480AB4" w14:textId="77777777"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14:paraId="06CF5B29" w14:textId="77777777" w:rsidR="00EA7E5A" w:rsidRPr="005B4169" w:rsidRDefault="00EA7E5A" w:rsidP="008E46B4">
            <w:pPr>
              <w:ind w:firstLine="0"/>
              <w:rPr>
                <w:szCs w:val="28"/>
              </w:rPr>
            </w:pPr>
          </w:p>
        </w:tc>
      </w:tr>
      <w:tr w:rsidR="00EA7E5A" w:rsidRPr="005B4169" w14:paraId="7218FC74" w14:textId="77777777" w:rsidTr="008E46B4">
        <w:tc>
          <w:tcPr>
            <w:tcW w:w="5637" w:type="dxa"/>
            <w:vAlign w:val="center"/>
          </w:tcPr>
          <w:p w14:paraId="0E913540" w14:textId="77777777"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14:paraId="73B49730" w14:textId="77777777" w:rsidR="00EA7E5A" w:rsidRPr="005B4169" w:rsidRDefault="00EA7E5A" w:rsidP="008E46B4">
            <w:pPr>
              <w:ind w:firstLine="0"/>
              <w:rPr>
                <w:szCs w:val="28"/>
              </w:rPr>
            </w:pPr>
            <w:r>
              <w:rPr>
                <w:szCs w:val="28"/>
              </w:rPr>
              <w:t>с ..........</w:t>
            </w:r>
            <w:r w:rsidRPr="005B4169">
              <w:rPr>
                <w:szCs w:val="28"/>
              </w:rPr>
              <w:t xml:space="preserve"> по ……………</w:t>
            </w:r>
            <w:proofErr w:type="gramStart"/>
            <w:r w:rsidRPr="005B4169">
              <w:rPr>
                <w:szCs w:val="28"/>
              </w:rPr>
              <w:t>…….</w:t>
            </w:r>
            <w:proofErr w:type="gramEnd"/>
          </w:p>
        </w:tc>
      </w:tr>
    </w:tbl>
    <w:p w14:paraId="4399DD42" w14:textId="77777777"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14:paraId="00CA1535" w14:textId="77777777"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14:paraId="639C38C4" w14:textId="77777777"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6964"/>
        <w:gridCol w:w="1189"/>
        <w:gridCol w:w="1192"/>
      </w:tblGrid>
      <w:tr w:rsidR="009B5615" w:rsidRPr="009517CE" w14:paraId="5D3E17AC" w14:textId="77777777" w:rsidTr="009B5615">
        <w:trPr>
          <w:trHeight w:val="567"/>
        </w:trPr>
        <w:tc>
          <w:tcPr>
            <w:tcW w:w="7054" w:type="dxa"/>
            <w:vAlign w:val="center"/>
          </w:tcPr>
          <w:p w14:paraId="7B3A9EFA" w14:textId="77777777" w:rsidR="009B5615" w:rsidRPr="009517CE" w:rsidRDefault="009B5615" w:rsidP="009B5615">
            <w:pPr>
              <w:jc w:val="center"/>
              <w:rPr>
                <w:b/>
                <w:szCs w:val="28"/>
              </w:rPr>
            </w:pPr>
          </w:p>
        </w:tc>
        <w:tc>
          <w:tcPr>
            <w:tcW w:w="1205" w:type="dxa"/>
            <w:vAlign w:val="center"/>
          </w:tcPr>
          <w:p w14:paraId="12F1D815" w14:textId="77777777" w:rsidR="009B5615" w:rsidRPr="009517CE" w:rsidRDefault="009B5615" w:rsidP="002D7431">
            <w:pPr>
              <w:ind w:firstLine="0"/>
              <w:rPr>
                <w:b/>
                <w:szCs w:val="28"/>
              </w:rPr>
            </w:pPr>
            <w:r w:rsidRPr="009517CE">
              <w:rPr>
                <w:b/>
                <w:szCs w:val="28"/>
              </w:rPr>
              <w:t>Да</w:t>
            </w:r>
          </w:p>
        </w:tc>
        <w:tc>
          <w:tcPr>
            <w:tcW w:w="1205" w:type="dxa"/>
            <w:vAlign w:val="center"/>
          </w:tcPr>
          <w:p w14:paraId="62FB4976" w14:textId="77777777" w:rsidR="009B5615" w:rsidRPr="009517CE" w:rsidRDefault="009B5615" w:rsidP="002D7431">
            <w:pPr>
              <w:ind w:firstLine="0"/>
              <w:rPr>
                <w:b/>
                <w:szCs w:val="28"/>
              </w:rPr>
            </w:pPr>
            <w:r w:rsidRPr="009517CE">
              <w:rPr>
                <w:b/>
                <w:szCs w:val="28"/>
              </w:rPr>
              <w:t>Нет</w:t>
            </w:r>
          </w:p>
        </w:tc>
      </w:tr>
      <w:tr w:rsidR="009B5615" w:rsidRPr="009517CE" w14:paraId="694BF471" w14:textId="77777777" w:rsidTr="009B5615">
        <w:trPr>
          <w:trHeight w:val="567"/>
        </w:trPr>
        <w:tc>
          <w:tcPr>
            <w:tcW w:w="9464" w:type="dxa"/>
            <w:gridSpan w:val="3"/>
            <w:vAlign w:val="center"/>
          </w:tcPr>
          <w:p w14:paraId="321EF93A" w14:textId="77777777"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14:paraId="3231368C" w14:textId="77777777" w:rsidTr="009B5615">
        <w:tc>
          <w:tcPr>
            <w:tcW w:w="9464" w:type="dxa"/>
            <w:gridSpan w:val="3"/>
          </w:tcPr>
          <w:p w14:paraId="21ED931B"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9517CE" w14:paraId="44D27E71" w14:textId="77777777" w:rsidTr="009B5615">
        <w:tc>
          <w:tcPr>
            <w:tcW w:w="7054" w:type="dxa"/>
          </w:tcPr>
          <w:p w14:paraId="25065421" w14:textId="77777777"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7ED64376" w14:textId="77777777" w:rsidR="009B5615" w:rsidRPr="009517CE" w:rsidRDefault="009B5615" w:rsidP="009B5615">
            <w:pPr>
              <w:jc w:val="both"/>
              <w:rPr>
                <w:b/>
                <w:szCs w:val="28"/>
              </w:rPr>
            </w:pPr>
          </w:p>
        </w:tc>
        <w:tc>
          <w:tcPr>
            <w:tcW w:w="1205" w:type="dxa"/>
          </w:tcPr>
          <w:p w14:paraId="7CE6FF06" w14:textId="77777777" w:rsidR="009B5615" w:rsidRPr="009517CE" w:rsidRDefault="009B5615" w:rsidP="009B5615">
            <w:pPr>
              <w:jc w:val="both"/>
              <w:rPr>
                <w:b/>
                <w:szCs w:val="28"/>
              </w:rPr>
            </w:pPr>
          </w:p>
        </w:tc>
      </w:tr>
      <w:tr w:rsidR="009B5615" w:rsidRPr="009517CE" w14:paraId="4E4E6209" w14:textId="77777777" w:rsidTr="009B5615">
        <w:tc>
          <w:tcPr>
            <w:tcW w:w="7054" w:type="dxa"/>
          </w:tcPr>
          <w:p w14:paraId="5A49993B" w14:textId="77777777"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548840A7" w14:textId="77777777" w:rsidR="009B5615" w:rsidRPr="009517CE" w:rsidRDefault="009B5615" w:rsidP="009B5615">
            <w:pPr>
              <w:jc w:val="both"/>
              <w:rPr>
                <w:b/>
                <w:szCs w:val="28"/>
              </w:rPr>
            </w:pPr>
          </w:p>
        </w:tc>
        <w:tc>
          <w:tcPr>
            <w:tcW w:w="1205" w:type="dxa"/>
          </w:tcPr>
          <w:p w14:paraId="0A2526CE" w14:textId="77777777" w:rsidR="009B5615" w:rsidRPr="009517CE" w:rsidRDefault="009B5615" w:rsidP="009B5615">
            <w:pPr>
              <w:jc w:val="both"/>
              <w:rPr>
                <w:b/>
                <w:szCs w:val="28"/>
              </w:rPr>
            </w:pPr>
          </w:p>
        </w:tc>
      </w:tr>
      <w:tr w:rsidR="009B5615" w:rsidRPr="009517CE" w14:paraId="6184797F" w14:textId="77777777" w:rsidTr="009B5615">
        <w:tc>
          <w:tcPr>
            <w:tcW w:w="7054" w:type="dxa"/>
          </w:tcPr>
          <w:p w14:paraId="3013CBC3" w14:textId="77777777"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027CBF2D" w14:textId="77777777" w:rsidR="009B5615" w:rsidRPr="009517CE" w:rsidRDefault="009B5615" w:rsidP="009B5615">
            <w:pPr>
              <w:jc w:val="both"/>
              <w:rPr>
                <w:b/>
                <w:szCs w:val="28"/>
              </w:rPr>
            </w:pPr>
          </w:p>
        </w:tc>
        <w:tc>
          <w:tcPr>
            <w:tcW w:w="1205" w:type="dxa"/>
          </w:tcPr>
          <w:p w14:paraId="06BED1D5" w14:textId="77777777" w:rsidR="009B5615" w:rsidRPr="009517CE" w:rsidRDefault="009B5615" w:rsidP="009B5615">
            <w:pPr>
              <w:jc w:val="both"/>
              <w:rPr>
                <w:b/>
                <w:szCs w:val="28"/>
              </w:rPr>
            </w:pPr>
          </w:p>
        </w:tc>
      </w:tr>
      <w:tr w:rsidR="009B5615" w:rsidRPr="009517CE" w14:paraId="2581B89B" w14:textId="77777777" w:rsidTr="009B5615">
        <w:tc>
          <w:tcPr>
            <w:tcW w:w="7054" w:type="dxa"/>
          </w:tcPr>
          <w:p w14:paraId="3235F8E9" w14:textId="77777777"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14:paraId="5B9ACFE5" w14:textId="77777777" w:rsidR="009B5615" w:rsidRPr="009517CE" w:rsidRDefault="009B5615" w:rsidP="009B5615">
            <w:pPr>
              <w:jc w:val="both"/>
              <w:rPr>
                <w:b/>
                <w:szCs w:val="28"/>
              </w:rPr>
            </w:pPr>
          </w:p>
        </w:tc>
        <w:tc>
          <w:tcPr>
            <w:tcW w:w="1205" w:type="dxa"/>
          </w:tcPr>
          <w:p w14:paraId="5D266872" w14:textId="77777777" w:rsidR="009B5615" w:rsidRPr="009517CE" w:rsidRDefault="009B5615" w:rsidP="009B5615">
            <w:pPr>
              <w:jc w:val="both"/>
              <w:rPr>
                <w:b/>
                <w:szCs w:val="28"/>
              </w:rPr>
            </w:pPr>
          </w:p>
        </w:tc>
      </w:tr>
      <w:tr w:rsidR="009B5615" w:rsidRPr="009517CE" w14:paraId="07E81648" w14:textId="77777777" w:rsidTr="009B5615">
        <w:tc>
          <w:tcPr>
            <w:tcW w:w="7054" w:type="dxa"/>
          </w:tcPr>
          <w:p w14:paraId="7C93C7F4" w14:textId="77777777"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14:paraId="4C6ADDF1" w14:textId="77777777" w:rsidR="009B5615" w:rsidRPr="009517CE" w:rsidRDefault="009B5615" w:rsidP="009B5615">
            <w:pPr>
              <w:jc w:val="both"/>
              <w:rPr>
                <w:b/>
                <w:szCs w:val="28"/>
              </w:rPr>
            </w:pPr>
          </w:p>
        </w:tc>
        <w:tc>
          <w:tcPr>
            <w:tcW w:w="1205" w:type="dxa"/>
          </w:tcPr>
          <w:p w14:paraId="3AD13B98" w14:textId="77777777" w:rsidR="009B5615" w:rsidRPr="009517CE" w:rsidRDefault="009B5615" w:rsidP="009B5615">
            <w:pPr>
              <w:jc w:val="both"/>
              <w:rPr>
                <w:b/>
                <w:szCs w:val="28"/>
              </w:rPr>
            </w:pPr>
          </w:p>
        </w:tc>
      </w:tr>
      <w:tr w:rsidR="009B5615" w:rsidRPr="009517CE" w14:paraId="65E99093" w14:textId="77777777" w:rsidTr="009B5615">
        <w:tc>
          <w:tcPr>
            <w:tcW w:w="9464" w:type="dxa"/>
            <w:gridSpan w:val="3"/>
          </w:tcPr>
          <w:p w14:paraId="6DAB7662"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14:paraId="320E1688" w14:textId="77777777" w:rsidTr="009B5615">
        <w:tc>
          <w:tcPr>
            <w:tcW w:w="7054" w:type="dxa"/>
          </w:tcPr>
          <w:p w14:paraId="4C5C44B9"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0AC54793" w14:textId="77777777" w:rsidR="009B5615" w:rsidRPr="009517CE" w:rsidRDefault="009B5615" w:rsidP="009B5615">
            <w:pPr>
              <w:jc w:val="both"/>
              <w:rPr>
                <w:b/>
                <w:szCs w:val="28"/>
              </w:rPr>
            </w:pPr>
          </w:p>
        </w:tc>
        <w:tc>
          <w:tcPr>
            <w:tcW w:w="1205" w:type="dxa"/>
          </w:tcPr>
          <w:p w14:paraId="4D578820" w14:textId="77777777" w:rsidR="009B5615" w:rsidRPr="009517CE" w:rsidRDefault="009B5615" w:rsidP="009B5615">
            <w:pPr>
              <w:jc w:val="both"/>
              <w:rPr>
                <w:b/>
                <w:szCs w:val="28"/>
              </w:rPr>
            </w:pPr>
          </w:p>
        </w:tc>
      </w:tr>
      <w:tr w:rsidR="009B5615" w:rsidRPr="009517CE" w14:paraId="599DF980" w14:textId="77777777" w:rsidTr="009B5615">
        <w:tc>
          <w:tcPr>
            <w:tcW w:w="7054" w:type="dxa"/>
          </w:tcPr>
          <w:p w14:paraId="61833041"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00DF0715" w14:textId="77777777" w:rsidR="009B5615" w:rsidRPr="009517CE" w:rsidRDefault="009B5615" w:rsidP="009B5615">
            <w:pPr>
              <w:jc w:val="both"/>
              <w:rPr>
                <w:b/>
                <w:szCs w:val="28"/>
              </w:rPr>
            </w:pPr>
          </w:p>
        </w:tc>
        <w:tc>
          <w:tcPr>
            <w:tcW w:w="1205" w:type="dxa"/>
          </w:tcPr>
          <w:p w14:paraId="071F5F77" w14:textId="77777777" w:rsidR="009B5615" w:rsidRPr="009517CE" w:rsidRDefault="009B5615" w:rsidP="009B5615">
            <w:pPr>
              <w:jc w:val="both"/>
              <w:rPr>
                <w:b/>
                <w:szCs w:val="28"/>
              </w:rPr>
            </w:pPr>
          </w:p>
        </w:tc>
      </w:tr>
      <w:tr w:rsidR="009B5615" w:rsidRPr="009517CE" w14:paraId="50EA8DF2" w14:textId="77777777" w:rsidTr="009B5615">
        <w:tc>
          <w:tcPr>
            <w:tcW w:w="7054" w:type="dxa"/>
          </w:tcPr>
          <w:p w14:paraId="1C797B5B"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7B7E17BD" w14:textId="77777777" w:rsidR="009B5615" w:rsidRPr="009517CE" w:rsidRDefault="009B5615" w:rsidP="009B5615">
            <w:pPr>
              <w:jc w:val="both"/>
              <w:rPr>
                <w:b/>
                <w:szCs w:val="28"/>
              </w:rPr>
            </w:pPr>
          </w:p>
        </w:tc>
        <w:tc>
          <w:tcPr>
            <w:tcW w:w="1205" w:type="dxa"/>
          </w:tcPr>
          <w:p w14:paraId="2F61AB04" w14:textId="77777777" w:rsidR="009B5615" w:rsidRPr="009517CE" w:rsidRDefault="009B5615" w:rsidP="009B5615">
            <w:pPr>
              <w:jc w:val="both"/>
              <w:rPr>
                <w:b/>
                <w:szCs w:val="28"/>
              </w:rPr>
            </w:pPr>
          </w:p>
        </w:tc>
      </w:tr>
      <w:tr w:rsidR="009B5615" w:rsidRPr="009517CE" w14:paraId="07211F88" w14:textId="77777777" w:rsidTr="009B5615">
        <w:tc>
          <w:tcPr>
            <w:tcW w:w="7054" w:type="dxa"/>
          </w:tcPr>
          <w:p w14:paraId="5154606B"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2D03CB1B" w14:textId="77777777" w:rsidR="009B5615" w:rsidRPr="009517CE" w:rsidRDefault="009B5615" w:rsidP="009B5615">
            <w:pPr>
              <w:jc w:val="both"/>
              <w:rPr>
                <w:b/>
                <w:szCs w:val="28"/>
              </w:rPr>
            </w:pPr>
          </w:p>
        </w:tc>
        <w:tc>
          <w:tcPr>
            <w:tcW w:w="1205" w:type="dxa"/>
          </w:tcPr>
          <w:p w14:paraId="0593834F" w14:textId="77777777" w:rsidR="009B5615" w:rsidRPr="009517CE" w:rsidRDefault="009B5615" w:rsidP="009B5615">
            <w:pPr>
              <w:jc w:val="both"/>
              <w:rPr>
                <w:b/>
                <w:szCs w:val="28"/>
              </w:rPr>
            </w:pPr>
          </w:p>
        </w:tc>
      </w:tr>
      <w:tr w:rsidR="009B5615" w:rsidRPr="009517CE" w14:paraId="2906FD52" w14:textId="77777777" w:rsidTr="009B5615">
        <w:tc>
          <w:tcPr>
            <w:tcW w:w="7054" w:type="dxa"/>
          </w:tcPr>
          <w:p w14:paraId="1CC34FDE"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0BDBB89D" w14:textId="77777777" w:rsidR="009B5615" w:rsidRPr="009517CE" w:rsidRDefault="009B5615" w:rsidP="009B5615">
            <w:pPr>
              <w:jc w:val="both"/>
              <w:rPr>
                <w:b/>
                <w:szCs w:val="28"/>
              </w:rPr>
            </w:pPr>
          </w:p>
        </w:tc>
        <w:tc>
          <w:tcPr>
            <w:tcW w:w="1205" w:type="dxa"/>
          </w:tcPr>
          <w:p w14:paraId="07462506" w14:textId="77777777" w:rsidR="009B5615" w:rsidRPr="009517CE" w:rsidRDefault="009B5615" w:rsidP="009B5615">
            <w:pPr>
              <w:jc w:val="both"/>
              <w:rPr>
                <w:b/>
                <w:szCs w:val="28"/>
              </w:rPr>
            </w:pPr>
          </w:p>
        </w:tc>
      </w:tr>
      <w:tr w:rsidR="009B5615" w:rsidRPr="009517CE" w14:paraId="4D9C523E" w14:textId="77777777" w:rsidTr="009B5615">
        <w:tc>
          <w:tcPr>
            <w:tcW w:w="9464" w:type="dxa"/>
            <w:gridSpan w:val="3"/>
          </w:tcPr>
          <w:p w14:paraId="0C30F7BA"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14:paraId="3B0602A0" w14:textId="77777777" w:rsidTr="009B5615">
        <w:tc>
          <w:tcPr>
            <w:tcW w:w="7054" w:type="dxa"/>
          </w:tcPr>
          <w:p w14:paraId="010BECCB"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4187DA2C" w14:textId="77777777" w:rsidR="009B5615" w:rsidRPr="009517CE" w:rsidRDefault="009B5615" w:rsidP="009B5615">
            <w:pPr>
              <w:jc w:val="both"/>
              <w:rPr>
                <w:b/>
                <w:szCs w:val="28"/>
              </w:rPr>
            </w:pPr>
          </w:p>
        </w:tc>
        <w:tc>
          <w:tcPr>
            <w:tcW w:w="1205" w:type="dxa"/>
          </w:tcPr>
          <w:p w14:paraId="13C9AD32" w14:textId="77777777" w:rsidR="009B5615" w:rsidRPr="009517CE" w:rsidRDefault="009B5615" w:rsidP="009B5615">
            <w:pPr>
              <w:jc w:val="both"/>
              <w:rPr>
                <w:b/>
                <w:szCs w:val="28"/>
              </w:rPr>
            </w:pPr>
          </w:p>
        </w:tc>
      </w:tr>
      <w:tr w:rsidR="009B5615" w:rsidRPr="009517CE" w14:paraId="7FD6B5D8" w14:textId="77777777" w:rsidTr="009B5615">
        <w:tc>
          <w:tcPr>
            <w:tcW w:w="7054" w:type="dxa"/>
          </w:tcPr>
          <w:p w14:paraId="709F7516"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305BB957" w14:textId="77777777" w:rsidR="009B5615" w:rsidRPr="009517CE" w:rsidRDefault="009B5615" w:rsidP="009B5615">
            <w:pPr>
              <w:jc w:val="both"/>
              <w:rPr>
                <w:b/>
                <w:szCs w:val="28"/>
              </w:rPr>
            </w:pPr>
          </w:p>
        </w:tc>
        <w:tc>
          <w:tcPr>
            <w:tcW w:w="1205" w:type="dxa"/>
          </w:tcPr>
          <w:p w14:paraId="49E20B42" w14:textId="77777777" w:rsidR="009B5615" w:rsidRPr="009517CE" w:rsidRDefault="009B5615" w:rsidP="009B5615">
            <w:pPr>
              <w:jc w:val="both"/>
              <w:rPr>
                <w:b/>
                <w:szCs w:val="28"/>
              </w:rPr>
            </w:pPr>
          </w:p>
        </w:tc>
      </w:tr>
      <w:tr w:rsidR="009B5615" w:rsidRPr="009517CE" w14:paraId="051798C6" w14:textId="77777777" w:rsidTr="009B5615">
        <w:tc>
          <w:tcPr>
            <w:tcW w:w="7054" w:type="dxa"/>
          </w:tcPr>
          <w:p w14:paraId="6B0B1B9F" w14:textId="77777777"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42FA237" w14:textId="77777777" w:rsidR="009B5615" w:rsidRPr="009517CE" w:rsidRDefault="009B5615" w:rsidP="009B5615">
            <w:pPr>
              <w:jc w:val="both"/>
              <w:rPr>
                <w:b/>
                <w:szCs w:val="28"/>
              </w:rPr>
            </w:pPr>
          </w:p>
        </w:tc>
        <w:tc>
          <w:tcPr>
            <w:tcW w:w="1205" w:type="dxa"/>
          </w:tcPr>
          <w:p w14:paraId="526EF0C5" w14:textId="77777777" w:rsidR="009B5615" w:rsidRPr="009517CE" w:rsidRDefault="009B5615" w:rsidP="009B5615">
            <w:pPr>
              <w:jc w:val="both"/>
              <w:rPr>
                <w:b/>
                <w:szCs w:val="28"/>
              </w:rPr>
            </w:pPr>
          </w:p>
        </w:tc>
      </w:tr>
      <w:tr w:rsidR="009B5615" w:rsidRPr="009517CE" w14:paraId="60D22378" w14:textId="77777777" w:rsidTr="009B5615">
        <w:tc>
          <w:tcPr>
            <w:tcW w:w="7054" w:type="dxa"/>
          </w:tcPr>
          <w:p w14:paraId="754CAA49"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192DA1DE" w14:textId="77777777" w:rsidR="009B5615" w:rsidRPr="009517CE" w:rsidRDefault="009B5615" w:rsidP="009B5615">
            <w:pPr>
              <w:jc w:val="both"/>
              <w:rPr>
                <w:b/>
                <w:szCs w:val="28"/>
              </w:rPr>
            </w:pPr>
          </w:p>
        </w:tc>
        <w:tc>
          <w:tcPr>
            <w:tcW w:w="1205" w:type="dxa"/>
          </w:tcPr>
          <w:p w14:paraId="06A77222" w14:textId="77777777" w:rsidR="009B5615" w:rsidRPr="009517CE" w:rsidRDefault="009B5615" w:rsidP="009B5615">
            <w:pPr>
              <w:jc w:val="both"/>
              <w:rPr>
                <w:b/>
                <w:szCs w:val="28"/>
              </w:rPr>
            </w:pPr>
          </w:p>
        </w:tc>
      </w:tr>
      <w:tr w:rsidR="009B5615" w:rsidRPr="009517CE" w14:paraId="6C2C6F5F" w14:textId="77777777" w:rsidTr="009B5615">
        <w:tc>
          <w:tcPr>
            <w:tcW w:w="7054" w:type="dxa"/>
          </w:tcPr>
          <w:p w14:paraId="78A7975F"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5066FD1D" w14:textId="77777777" w:rsidR="009B5615" w:rsidRPr="009517CE" w:rsidRDefault="009B5615" w:rsidP="009B5615">
            <w:pPr>
              <w:jc w:val="both"/>
              <w:rPr>
                <w:b/>
                <w:szCs w:val="28"/>
              </w:rPr>
            </w:pPr>
          </w:p>
        </w:tc>
        <w:tc>
          <w:tcPr>
            <w:tcW w:w="1205" w:type="dxa"/>
          </w:tcPr>
          <w:p w14:paraId="1A092711" w14:textId="77777777" w:rsidR="009B5615" w:rsidRPr="009517CE" w:rsidRDefault="009B5615" w:rsidP="009B5615">
            <w:pPr>
              <w:jc w:val="both"/>
              <w:rPr>
                <w:b/>
                <w:szCs w:val="28"/>
              </w:rPr>
            </w:pPr>
          </w:p>
        </w:tc>
      </w:tr>
      <w:tr w:rsidR="009B5615" w:rsidRPr="009517CE" w14:paraId="085EA42F" w14:textId="77777777" w:rsidTr="009B5615">
        <w:tc>
          <w:tcPr>
            <w:tcW w:w="9464" w:type="dxa"/>
            <w:gridSpan w:val="3"/>
          </w:tcPr>
          <w:p w14:paraId="7FB97230" w14:textId="77777777"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14:paraId="2FBEDC0C" w14:textId="77777777" w:rsidTr="009B5615">
        <w:tc>
          <w:tcPr>
            <w:tcW w:w="9464" w:type="dxa"/>
            <w:gridSpan w:val="3"/>
          </w:tcPr>
          <w:p w14:paraId="31CD6595"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14:paraId="7F5D4FC6" w14:textId="77777777" w:rsidTr="009B5615">
        <w:tc>
          <w:tcPr>
            <w:tcW w:w="7054" w:type="dxa"/>
          </w:tcPr>
          <w:p w14:paraId="480C86CF"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239C93DC" w14:textId="77777777" w:rsidR="009B5615" w:rsidRPr="009517CE" w:rsidRDefault="009B5615" w:rsidP="009B5615">
            <w:pPr>
              <w:jc w:val="both"/>
              <w:rPr>
                <w:b/>
                <w:szCs w:val="28"/>
              </w:rPr>
            </w:pPr>
          </w:p>
        </w:tc>
        <w:tc>
          <w:tcPr>
            <w:tcW w:w="1205" w:type="dxa"/>
          </w:tcPr>
          <w:p w14:paraId="48E11E89" w14:textId="77777777" w:rsidR="009B5615" w:rsidRPr="009517CE" w:rsidRDefault="009B5615" w:rsidP="009B5615">
            <w:pPr>
              <w:jc w:val="both"/>
              <w:rPr>
                <w:b/>
                <w:szCs w:val="28"/>
              </w:rPr>
            </w:pPr>
          </w:p>
        </w:tc>
      </w:tr>
      <w:tr w:rsidR="009B5615" w:rsidRPr="009517CE" w14:paraId="458DA62B" w14:textId="77777777" w:rsidTr="009B5615">
        <w:tc>
          <w:tcPr>
            <w:tcW w:w="7054" w:type="dxa"/>
          </w:tcPr>
          <w:p w14:paraId="39CA4F3F"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214F0885" w14:textId="77777777" w:rsidR="009B5615" w:rsidRPr="009517CE" w:rsidRDefault="009B5615" w:rsidP="009B5615">
            <w:pPr>
              <w:jc w:val="both"/>
              <w:rPr>
                <w:b/>
                <w:szCs w:val="28"/>
              </w:rPr>
            </w:pPr>
          </w:p>
        </w:tc>
        <w:tc>
          <w:tcPr>
            <w:tcW w:w="1205" w:type="dxa"/>
          </w:tcPr>
          <w:p w14:paraId="7006879E" w14:textId="77777777" w:rsidR="009B5615" w:rsidRPr="009517CE" w:rsidRDefault="009B5615" w:rsidP="009B5615">
            <w:pPr>
              <w:jc w:val="both"/>
              <w:rPr>
                <w:b/>
                <w:szCs w:val="28"/>
              </w:rPr>
            </w:pPr>
          </w:p>
        </w:tc>
      </w:tr>
      <w:tr w:rsidR="009B5615" w:rsidRPr="009517CE" w14:paraId="634B55DA" w14:textId="77777777" w:rsidTr="009B5615">
        <w:tc>
          <w:tcPr>
            <w:tcW w:w="7054" w:type="dxa"/>
          </w:tcPr>
          <w:p w14:paraId="662C9D81"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58A34E8E" w14:textId="77777777" w:rsidR="009B5615" w:rsidRPr="009517CE" w:rsidRDefault="009B5615" w:rsidP="009B5615">
            <w:pPr>
              <w:jc w:val="both"/>
              <w:rPr>
                <w:b/>
                <w:szCs w:val="28"/>
              </w:rPr>
            </w:pPr>
          </w:p>
        </w:tc>
        <w:tc>
          <w:tcPr>
            <w:tcW w:w="1205" w:type="dxa"/>
          </w:tcPr>
          <w:p w14:paraId="0C097E9F" w14:textId="77777777" w:rsidR="009B5615" w:rsidRPr="009517CE" w:rsidRDefault="009B5615" w:rsidP="009B5615">
            <w:pPr>
              <w:jc w:val="both"/>
              <w:rPr>
                <w:b/>
                <w:szCs w:val="28"/>
              </w:rPr>
            </w:pPr>
          </w:p>
        </w:tc>
      </w:tr>
      <w:tr w:rsidR="009B5615" w:rsidRPr="009517CE" w14:paraId="7542A7EE" w14:textId="77777777" w:rsidTr="009B5615">
        <w:tc>
          <w:tcPr>
            <w:tcW w:w="7054" w:type="dxa"/>
          </w:tcPr>
          <w:p w14:paraId="5C297FF5"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3F1ECC32" w14:textId="77777777" w:rsidR="009B5615" w:rsidRPr="009517CE" w:rsidRDefault="009B5615" w:rsidP="009B5615">
            <w:pPr>
              <w:jc w:val="both"/>
              <w:rPr>
                <w:b/>
                <w:szCs w:val="28"/>
              </w:rPr>
            </w:pPr>
          </w:p>
        </w:tc>
        <w:tc>
          <w:tcPr>
            <w:tcW w:w="1205" w:type="dxa"/>
          </w:tcPr>
          <w:p w14:paraId="1B8C6D1D" w14:textId="77777777" w:rsidR="009B5615" w:rsidRPr="009517CE" w:rsidRDefault="009B5615" w:rsidP="009B5615">
            <w:pPr>
              <w:jc w:val="both"/>
              <w:rPr>
                <w:b/>
                <w:szCs w:val="28"/>
              </w:rPr>
            </w:pPr>
          </w:p>
        </w:tc>
      </w:tr>
      <w:tr w:rsidR="009B5615" w:rsidRPr="009517CE" w14:paraId="06C8746F" w14:textId="77777777" w:rsidTr="009B5615">
        <w:tc>
          <w:tcPr>
            <w:tcW w:w="7054" w:type="dxa"/>
          </w:tcPr>
          <w:p w14:paraId="193150B8"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13F2750B" w14:textId="77777777" w:rsidR="009B5615" w:rsidRPr="009517CE" w:rsidRDefault="009B5615" w:rsidP="009B5615">
            <w:pPr>
              <w:jc w:val="both"/>
              <w:rPr>
                <w:b/>
                <w:szCs w:val="28"/>
              </w:rPr>
            </w:pPr>
          </w:p>
        </w:tc>
        <w:tc>
          <w:tcPr>
            <w:tcW w:w="1205" w:type="dxa"/>
          </w:tcPr>
          <w:p w14:paraId="5780E470" w14:textId="77777777" w:rsidR="009B5615" w:rsidRPr="009517CE" w:rsidRDefault="009B5615" w:rsidP="009B5615">
            <w:pPr>
              <w:jc w:val="both"/>
              <w:rPr>
                <w:b/>
                <w:szCs w:val="28"/>
              </w:rPr>
            </w:pPr>
          </w:p>
        </w:tc>
      </w:tr>
      <w:tr w:rsidR="009B5615" w:rsidRPr="009517CE" w14:paraId="2AC0B2EF" w14:textId="77777777" w:rsidTr="009B5615">
        <w:tc>
          <w:tcPr>
            <w:tcW w:w="9464" w:type="dxa"/>
            <w:gridSpan w:val="3"/>
          </w:tcPr>
          <w:p w14:paraId="53276E56"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14:paraId="6792471A" w14:textId="77777777" w:rsidTr="009B5615">
        <w:tc>
          <w:tcPr>
            <w:tcW w:w="7054" w:type="dxa"/>
          </w:tcPr>
          <w:p w14:paraId="3D9D3E8F"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5475D594" w14:textId="77777777" w:rsidR="009B5615" w:rsidRPr="009517CE" w:rsidRDefault="009B5615" w:rsidP="009B5615">
            <w:pPr>
              <w:jc w:val="both"/>
              <w:rPr>
                <w:b/>
                <w:szCs w:val="28"/>
              </w:rPr>
            </w:pPr>
          </w:p>
        </w:tc>
        <w:tc>
          <w:tcPr>
            <w:tcW w:w="1205" w:type="dxa"/>
          </w:tcPr>
          <w:p w14:paraId="478F829B" w14:textId="77777777" w:rsidR="009B5615" w:rsidRPr="009517CE" w:rsidRDefault="009B5615" w:rsidP="009B5615">
            <w:pPr>
              <w:jc w:val="both"/>
              <w:rPr>
                <w:b/>
                <w:szCs w:val="28"/>
              </w:rPr>
            </w:pPr>
          </w:p>
        </w:tc>
      </w:tr>
      <w:tr w:rsidR="009B5615" w:rsidRPr="009517CE" w14:paraId="04EB30E9" w14:textId="77777777" w:rsidTr="009B5615">
        <w:tc>
          <w:tcPr>
            <w:tcW w:w="7054" w:type="dxa"/>
          </w:tcPr>
          <w:p w14:paraId="71BEA5A1"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39E514FD" w14:textId="77777777" w:rsidR="009B5615" w:rsidRPr="009517CE" w:rsidRDefault="009B5615" w:rsidP="009B5615">
            <w:pPr>
              <w:jc w:val="both"/>
              <w:rPr>
                <w:b/>
                <w:szCs w:val="28"/>
              </w:rPr>
            </w:pPr>
          </w:p>
        </w:tc>
        <w:tc>
          <w:tcPr>
            <w:tcW w:w="1205" w:type="dxa"/>
          </w:tcPr>
          <w:p w14:paraId="2462FF5C" w14:textId="77777777" w:rsidR="009B5615" w:rsidRPr="009517CE" w:rsidRDefault="009B5615" w:rsidP="009B5615">
            <w:pPr>
              <w:jc w:val="both"/>
              <w:rPr>
                <w:b/>
                <w:szCs w:val="28"/>
              </w:rPr>
            </w:pPr>
          </w:p>
        </w:tc>
      </w:tr>
      <w:tr w:rsidR="009B5615" w:rsidRPr="009517CE" w14:paraId="1E7DDC3C" w14:textId="77777777" w:rsidTr="009B5615">
        <w:tc>
          <w:tcPr>
            <w:tcW w:w="7054" w:type="dxa"/>
          </w:tcPr>
          <w:p w14:paraId="4DC00EDE"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5C074BA4" w14:textId="77777777" w:rsidR="009B5615" w:rsidRPr="009517CE" w:rsidRDefault="009B5615" w:rsidP="009B5615">
            <w:pPr>
              <w:jc w:val="both"/>
              <w:rPr>
                <w:b/>
                <w:szCs w:val="28"/>
              </w:rPr>
            </w:pPr>
          </w:p>
        </w:tc>
        <w:tc>
          <w:tcPr>
            <w:tcW w:w="1205" w:type="dxa"/>
          </w:tcPr>
          <w:p w14:paraId="1EEDA91F" w14:textId="77777777" w:rsidR="009B5615" w:rsidRPr="009517CE" w:rsidRDefault="009B5615" w:rsidP="009B5615">
            <w:pPr>
              <w:jc w:val="both"/>
              <w:rPr>
                <w:b/>
                <w:szCs w:val="28"/>
              </w:rPr>
            </w:pPr>
          </w:p>
        </w:tc>
      </w:tr>
      <w:tr w:rsidR="009B5615" w:rsidRPr="009517CE" w14:paraId="7429A82D" w14:textId="77777777" w:rsidTr="009B5615">
        <w:tc>
          <w:tcPr>
            <w:tcW w:w="7054" w:type="dxa"/>
          </w:tcPr>
          <w:p w14:paraId="5D76B8B2"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2E9868C5" w14:textId="77777777" w:rsidR="009B5615" w:rsidRPr="009517CE" w:rsidRDefault="009B5615" w:rsidP="009B5615">
            <w:pPr>
              <w:jc w:val="both"/>
              <w:rPr>
                <w:b/>
                <w:szCs w:val="28"/>
              </w:rPr>
            </w:pPr>
          </w:p>
        </w:tc>
        <w:tc>
          <w:tcPr>
            <w:tcW w:w="1205" w:type="dxa"/>
          </w:tcPr>
          <w:p w14:paraId="27F81AD2" w14:textId="77777777" w:rsidR="009B5615" w:rsidRPr="009517CE" w:rsidRDefault="009B5615" w:rsidP="009B5615">
            <w:pPr>
              <w:jc w:val="both"/>
              <w:rPr>
                <w:b/>
                <w:szCs w:val="28"/>
              </w:rPr>
            </w:pPr>
          </w:p>
        </w:tc>
      </w:tr>
      <w:tr w:rsidR="009B5615" w:rsidRPr="009517CE" w14:paraId="36E631C4" w14:textId="77777777" w:rsidTr="009B5615">
        <w:tc>
          <w:tcPr>
            <w:tcW w:w="7054" w:type="dxa"/>
          </w:tcPr>
          <w:p w14:paraId="7D25C7E5" w14:textId="77777777" w:rsidR="009B5615" w:rsidRPr="009517CE" w:rsidRDefault="009B5615" w:rsidP="0016357D">
            <w:pPr>
              <w:pStyle w:val="aa"/>
              <w:numPr>
                <w:ilvl w:val="0"/>
                <w:numId w:val="24"/>
              </w:numPr>
              <w:ind w:left="0" w:firstLine="0"/>
              <w:jc w:val="both"/>
              <w:rPr>
                <w:szCs w:val="28"/>
              </w:rPr>
            </w:pPr>
            <w:r w:rsidRPr="009517CE">
              <w:rPr>
                <w:szCs w:val="28"/>
              </w:rPr>
              <w:lastRenderedPageBreak/>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2D729EA5" w14:textId="77777777" w:rsidR="009B5615" w:rsidRPr="009517CE" w:rsidRDefault="009B5615" w:rsidP="009B5615">
            <w:pPr>
              <w:jc w:val="both"/>
              <w:rPr>
                <w:b/>
                <w:szCs w:val="28"/>
              </w:rPr>
            </w:pPr>
          </w:p>
        </w:tc>
        <w:tc>
          <w:tcPr>
            <w:tcW w:w="1205" w:type="dxa"/>
          </w:tcPr>
          <w:p w14:paraId="213CDC90" w14:textId="77777777" w:rsidR="009B5615" w:rsidRPr="009517CE" w:rsidRDefault="009B5615" w:rsidP="009B5615">
            <w:pPr>
              <w:jc w:val="both"/>
              <w:rPr>
                <w:b/>
                <w:szCs w:val="28"/>
              </w:rPr>
            </w:pPr>
          </w:p>
        </w:tc>
      </w:tr>
      <w:tr w:rsidR="009B5615" w:rsidRPr="009517CE" w14:paraId="59182D6D" w14:textId="77777777" w:rsidTr="009B5615">
        <w:tc>
          <w:tcPr>
            <w:tcW w:w="9464" w:type="dxa"/>
            <w:gridSpan w:val="3"/>
          </w:tcPr>
          <w:p w14:paraId="3810018C"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14:paraId="7723F2CC" w14:textId="77777777" w:rsidTr="009B5615">
        <w:tc>
          <w:tcPr>
            <w:tcW w:w="7054" w:type="dxa"/>
          </w:tcPr>
          <w:p w14:paraId="0F939913"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2C6425A7" w14:textId="77777777" w:rsidR="009B5615" w:rsidRPr="009517CE" w:rsidRDefault="009B5615" w:rsidP="009B5615">
            <w:pPr>
              <w:jc w:val="both"/>
              <w:rPr>
                <w:b/>
                <w:szCs w:val="28"/>
              </w:rPr>
            </w:pPr>
          </w:p>
        </w:tc>
        <w:tc>
          <w:tcPr>
            <w:tcW w:w="1205" w:type="dxa"/>
          </w:tcPr>
          <w:p w14:paraId="1905308B" w14:textId="77777777" w:rsidR="009B5615" w:rsidRPr="009517CE" w:rsidRDefault="009B5615" w:rsidP="009B5615">
            <w:pPr>
              <w:jc w:val="both"/>
              <w:rPr>
                <w:b/>
                <w:szCs w:val="28"/>
              </w:rPr>
            </w:pPr>
          </w:p>
        </w:tc>
      </w:tr>
      <w:tr w:rsidR="009B5615" w:rsidRPr="009517CE" w14:paraId="56034D69" w14:textId="77777777" w:rsidTr="009B5615">
        <w:tc>
          <w:tcPr>
            <w:tcW w:w="7054" w:type="dxa"/>
          </w:tcPr>
          <w:p w14:paraId="3926860E"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15F18A00" w14:textId="77777777" w:rsidR="009B5615" w:rsidRPr="009517CE" w:rsidRDefault="009B5615" w:rsidP="009B5615">
            <w:pPr>
              <w:jc w:val="both"/>
              <w:rPr>
                <w:b/>
                <w:szCs w:val="28"/>
              </w:rPr>
            </w:pPr>
          </w:p>
        </w:tc>
        <w:tc>
          <w:tcPr>
            <w:tcW w:w="1205" w:type="dxa"/>
          </w:tcPr>
          <w:p w14:paraId="6E47DD57" w14:textId="77777777" w:rsidR="009B5615" w:rsidRPr="009517CE" w:rsidRDefault="009B5615" w:rsidP="009B5615">
            <w:pPr>
              <w:jc w:val="both"/>
              <w:rPr>
                <w:b/>
                <w:szCs w:val="28"/>
              </w:rPr>
            </w:pPr>
          </w:p>
        </w:tc>
      </w:tr>
      <w:tr w:rsidR="009B5615" w:rsidRPr="009517CE" w14:paraId="7ECBF053" w14:textId="77777777" w:rsidTr="009B5615">
        <w:tc>
          <w:tcPr>
            <w:tcW w:w="7054" w:type="dxa"/>
          </w:tcPr>
          <w:p w14:paraId="57BDAA42"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2397C25" w14:textId="77777777" w:rsidR="009B5615" w:rsidRPr="009517CE" w:rsidRDefault="009B5615" w:rsidP="009B5615">
            <w:pPr>
              <w:jc w:val="both"/>
              <w:rPr>
                <w:b/>
                <w:szCs w:val="28"/>
              </w:rPr>
            </w:pPr>
          </w:p>
        </w:tc>
        <w:tc>
          <w:tcPr>
            <w:tcW w:w="1205" w:type="dxa"/>
          </w:tcPr>
          <w:p w14:paraId="125C6CF0" w14:textId="77777777" w:rsidR="009B5615" w:rsidRPr="009517CE" w:rsidRDefault="009B5615" w:rsidP="009B5615">
            <w:pPr>
              <w:jc w:val="both"/>
              <w:rPr>
                <w:b/>
                <w:szCs w:val="28"/>
              </w:rPr>
            </w:pPr>
          </w:p>
        </w:tc>
      </w:tr>
      <w:tr w:rsidR="009B5615" w:rsidRPr="009517CE" w14:paraId="0E2FD5DA" w14:textId="77777777" w:rsidTr="009B5615">
        <w:tc>
          <w:tcPr>
            <w:tcW w:w="7054" w:type="dxa"/>
          </w:tcPr>
          <w:p w14:paraId="70CFA8BE"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69898652" w14:textId="77777777" w:rsidR="009B5615" w:rsidRPr="009517CE" w:rsidRDefault="009B5615" w:rsidP="009B5615">
            <w:pPr>
              <w:jc w:val="both"/>
              <w:rPr>
                <w:b/>
                <w:szCs w:val="28"/>
              </w:rPr>
            </w:pPr>
          </w:p>
        </w:tc>
        <w:tc>
          <w:tcPr>
            <w:tcW w:w="1205" w:type="dxa"/>
          </w:tcPr>
          <w:p w14:paraId="5BF2D706" w14:textId="77777777" w:rsidR="009B5615" w:rsidRPr="009517CE" w:rsidRDefault="009B5615" w:rsidP="009B5615">
            <w:pPr>
              <w:jc w:val="both"/>
              <w:rPr>
                <w:b/>
                <w:szCs w:val="28"/>
              </w:rPr>
            </w:pPr>
          </w:p>
        </w:tc>
      </w:tr>
      <w:tr w:rsidR="009B5615" w:rsidRPr="009517CE" w14:paraId="084B1453" w14:textId="77777777" w:rsidTr="009B5615">
        <w:tc>
          <w:tcPr>
            <w:tcW w:w="7054" w:type="dxa"/>
          </w:tcPr>
          <w:p w14:paraId="5C2BC969"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16DAAA59" w14:textId="77777777" w:rsidR="009B5615" w:rsidRPr="009517CE" w:rsidRDefault="009B5615" w:rsidP="009B5615">
            <w:pPr>
              <w:jc w:val="both"/>
              <w:rPr>
                <w:b/>
                <w:szCs w:val="28"/>
              </w:rPr>
            </w:pPr>
          </w:p>
        </w:tc>
        <w:tc>
          <w:tcPr>
            <w:tcW w:w="1205" w:type="dxa"/>
          </w:tcPr>
          <w:p w14:paraId="5DC5CCB5" w14:textId="77777777" w:rsidR="009B5615" w:rsidRPr="009517CE" w:rsidRDefault="009B5615" w:rsidP="009B5615">
            <w:pPr>
              <w:jc w:val="both"/>
              <w:rPr>
                <w:b/>
                <w:szCs w:val="28"/>
              </w:rPr>
            </w:pPr>
          </w:p>
        </w:tc>
      </w:tr>
      <w:tr w:rsidR="009B5615" w:rsidRPr="009517CE" w14:paraId="0974B114" w14:textId="77777777" w:rsidTr="009B5615">
        <w:tc>
          <w:tcPr>
            <w:tcW w:w="9464" w:type="dxa"/>
            <w:gridSpan w:val="3"/>
          </w:tcPr>
          <w:p w14:paraId="43575C17"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14:paraId="284AE177" w14:textId="77777777" w:rsidTr="009B5615">
        <w:tc>
          <w:tcPr>
            <w:tcW w:w="7054" w:type="dxa"/>
          </w:tcPr>
          <w:p w14:paraId="5CBA141F"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69A2CA84" w14:textId="77777777" w:rsidR="009B5615" w:rsidRPr="009517CE" w:rsidRDefault="009B5615" w:rsidP="009B5615">
            <w:pPr>
              <w:jc w:val="both"/>
              <w:rPr>
                <w:b/>
                <w:szCs w:val="28"/>
              </w:rPr>
            </w:pPr>
          </w:p>
        </w:tc>
        <w:tc>
          <w:tcPr>
            <w:tcW w:w="1205" w:type="dxa"/>
          </w:tcPr>
          <w:p w14:paraId="25402151" w14:textId="77777777" w:rsidR="009B5615" w:rsidRPr="009517CE" w:rsidRDefault="009B5615" w:rsidP="009B5615">
            <w:pPr>
              <w:jc w:val="both"/>
              <w:rPr>
                <w:b/>
                <w:szCs w:val="28"/>
              </w:rPr>
            </w:pPr>
          </w:p>
        </w:tc>
      </w:tr>
      <w:tr w:rsidR="009B5615" w:rsidRPr="009517CE" w14:paraId="68C58513" w14:textId="77777777" w:rsidTr="009B5615">
        <w:tc>
          <w:tcPr>
            <w:tcW w:w="7054" w:type="dxa"/>
          </w:tcPr>
          <w:p w14:paraId="5BB85F2E"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4B285674" w14:textId="77777777" w:rsidR="009B5615" w:rsidRPr="009517CE" w:rsidRDefault="009B5615" w:rsidP="009B5615">
            <w:pPr>
              <w:jc w:val="both"/>
              <w:rPr>
                <w:b/>
                <w:szCs w:val="28"/>
              </w:rPr>
            </w:pPr>
          </w:p>
        </w:tc>
        <w:tc>
          <w:tcPr>
            <w:tcW w:w="1205" w:type="dxa"/>
          </w:tcPr>
          <w:p w14:paraId="65898BD0" w14:textId="77777777" w:rsidR="009B5615" w:rsidRPr="009517CE" w:rsidRDefault="009B5615" w:rsidP="009B5615">
            <w:pPr>
              <w:jc w:val="both"/>
              <w:rPr>
                <w:b/>
                <w:szCs w:val="28"/>
              </w:rPr>
            </w:pPr>
          </w:p>
        </w:tc>
      </w:tr>
      <w:tr w:rsidR="009B5615" w:rsidRPr="009517CE" w14:paraId="45E829DA" w14:textId="77777777" w:rsidTr="009B5615">
        <w:tc>
          <w:tcPr>
            <w:tcW w:w="7054" w:type="dxa"/>
          </w:tcPr>
          <w:p w14:paraId="7C8F13EC"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17FC45C4" w14:textId="77777777" w:rsidR="009B5615" w:rsidRPr="009517CE" w:rsidRDefault="009B5615" w:rsidP="009B5615">
            <w:pPr>
              <w:jc w:val="both"/>
              <w:rPr>
                <w:b/>
                <w:szCs w:val="28"/>
              </w:rPr>
            </w:pPr>
          </w:p>
        </w:tc>
        <w:tc>
          <w:tcPr>
            <w:tcW w:w="1205" w:type="dxa"/>
          </w:tcPr>
          <w:p w14:paraId="440D1B96" w14:textId="77777777" w:rsidR="009B5615" w:rsidRPr="009517CE" w:rsidRDefault="009B5615" w:rsidP="009B5615">
            <w:pPr>
              <w:jc w:val="both"/>
              <w:rPr>
                <w:b/>
                <w:szCs w:val="28"/>
              </w:rPr>
            </w:pPr>
          </w:p>
        </w:tc>
      </w:tr>
      <w:tr w:rsidR="009B5615" w:rsidRPr="009517CE" w14:paraId="66D98B31" w14:textId="77777777" w:rsidTr="009B5615">
        <w:tc>
          <w:tcPr>
            <w:tcW w:w="7054" w:type="dxa"/>
          </w:tcPr>
          <w:p w14:paraId="769A5A4C"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1A87081A" w14:textId="77777777" w:rsidR="009B5615" w:rsidRPr="009517CE" w:rsidRDefault="009B5615" w:rsidP="009B5615">
            <w:pPr>
              <w:jc w:val="both"/>
              <w:rPr>
                <w:b/>
                <w:szCs w:val="28"/>
              </w:rPr>
            </w:pPr>
          </w:p>
        </w:tc>
        <w:tc>
          <w:tcPr>
            <w:tcW w:w="1205" w:type="dxa"/>
          </w:tcPr>
          <w:p w14:paraId="494E95E7" w14:textId="77777777" w:rsidR="009B5615" w:rsidRPr="009517CE" w:rsidRDefault="009B5615" w:rsidP="009B5615">
            <w:pPr>
              <w:jc w:val="both"/>
              <w:rPr>
                <w:b/>
                <w:szCs w:val="28"/>
              </w:rPr>
            </w:pPr>
          </w:p>
        </w:tc>
      </w:tr>
      <w:tr w:rsidR="009B5615" w:rsidRPr="009517CE" w14:paraId="1DF7CD4B" w14:textId="77777777" w:rsidTr="009B5615">
        <w:tc>
          <w:tcPr>
            <w:tcW w:w="7054" w:type="dxa"/>
          </w:tcPr>
          <w:p w14:paraId="42BDD38E"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14:paraId="0769D8FD" w14:textId="77777777" w:rsidR="009B5615" w:rsidRPr="009517CE" w:rsidRDefault="009B5615" w:rsidP="009B5615">
            <w:pPr>
              <w:jc w:val="both"/>
              <w:rPr>
                <w:b/>
                <w:szCs w:val="28"/>
              </w:rPr>
            </w:pPr>
          </w:p>
        </w:tc>
        <w:tc>
          <w:tcPr>
            <w:tcW w:w="1205" w:type="dxa"/>
          </w:tcPr>
          <w:p w14:paraId="02B612B1" w14:textId="77777777" w:rsidR="009B5615" w:rsidRPr="009517CE" w:rsidRDefault="009B5615" w:rsidP="009B5615">
            <w:pPr>
              <w:jc w:val="both"/>
              <w:rPr>
                <w:b/>
                <w:szCs w:val="28"/>
              </w:rPr>
            </w:pPr>
          </w:p>
        </w:tc>
      </w:tr>
      <w:tr w:rsidR="009B5615" w:rsidRPr="009517CE" w14:paraId="724ECE3C" w14:textId="77777777" w:rsidTr="009B5615">
        <w:tc>
          <w:tcPr>
            <w:tcW w:w="9464" w:type="dxa"/>
            <w:gridSpan w:val="3"/>
          </w:tcPr>
          <w:p w14:paraId="468B8A8B"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14:paraId="1134445D" w14:textId="77777777" w:rsidTr="009B5615">
        <w:tc>
          <w:tcPr>
            <w:tcW w:w="7054" w:type="dxa"/>
          </w:tcPr>
          <w:p w14:paraId="544AC889"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53FC099C" w14:textId="77777777" w:rsidR="009B5615" w:rsidRPr="009517CE" w:rsidRDefault="009B5615" w:rsidP="009B5615">
            <w:pPr>
              <w:jc w:val="both"/>
              <w:rPr>
                <w:b/>
                <w:szCs w:val="28"/>
              </w:rPr>
            </w:pPr>
          </w:p>
        </w:tc>
        <w:tc>
          <w:tcPr>
            <w:tcW w:w="1205" w:type="dxa"/>
          </w:tcPr>
          <w:p w14:paraId="07097759" w14:textId="77777777" w:rsidR="009B5615" w:rsidRPr="009517CE" w:rsidRDefault="009B5615" w:rsidP="009B5615">
            <w:pPr>
              <w:jc w:val="both"/>
              <w:rPr>
                <w:b/>
                <w:szCs w:val="28"/>
              </w:rPr>
            </w:pPr>
          </w:p>
        </w:tc>
      </w:tr>
      <w:tr w:rsidR="009B5615" w:rsidRPr="009517CE" w14:paraId="754AB87A" w14:textId="77777777" w:rsidTr="009B5615">
        <w:tc>
          <w:tcPr>
            <w:tcW w:w="7054" w:type="dxa"/>
          </w:tcPr>
          <w:p w14:paraId="1D2F4BA6" w14:textId="77777777" w:rsidR="009B5615" w:rsidRPr="009517CE" w:rsidRDefault="009B5615" w:rsidP="0016357D">
            <w:pPr>
              <w:pStyle w:val="aa"/>
              <w:numPr>
                <w:ilvl w:val="0"/>
                <w:numId w:val="22"/>
              </w:numPr>
              <w:ind w:left="0" w:firstLine="0"/>
              <w:jc w:val="both"/>
              <w:rPr>
                <w:szCs w:val="28"/>
              </w:rPr>
            </w:pPr>
            <w:r w:rsidRPr="009517CE">
              <w:rPr>
                <w:szCs w:val="28"/>
              </w:rPr>
              <w:lastRenderedPageBreak/>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3A75EB0F" w14:textId="77777777" w:rsidR="009B5615" w:rsidRPr="009517CE" w:rsidRDefault="009B5615" w:rsidP="009B5615">
            <w:pPr>
              <w:jc w:val="both"/>
              <w:rPr>
                <w:b/>
                <w:szCs w:val="28"/>
              </w:rPr>
            </w:pPr>
          </w:p>
        </w:tc>
        <w:tc>
          <w:tcPr>
            <w:tcW w:w="1205" w:type="dxa"/>
          </w:tcPr>
          <w:p w14:paraId="58C76A6D" w14:textId="77777777" w:rsidR="009B5615" w:rsidRPr="009517CE" w:rsidRDefault="009B5615" w:rsidP="009B5615">
            <w:pPr>
              <w:jc w:val="both"/>
              <w:rPr>
                <w:b/>
                <w:szCs w:val="28"/>
              </w:rPr>
            </w:pPr>
          </w:p>
        </w:tc>
      </w:tr>
      <w:tr w:rsidR="009B5615" w:rsidRPr="009517CE" w14:paraId="44C24FD2" w14:textId="77777777" w:rsidTr="009B5615">
        <w:tc>
          <w:tcPr>
            <w:tcW w:w="7054" w:type="dxa"/>
          </w:tcPr>
          <w:p w14:paraId="4E941B34"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2E46F89" w14:textId="77777777" w:rsidR="009B5615" w:rsidRPr="009517CE" w:rsidRDefault="009B5615" w:rsidP="009B5615">
            <w:pPr>
              <w:jc w:val="both"/>
              <w:rPr>
                <w:b/>
                <w:szCs w:val="28"/>
              </w:rPr>
            </w:pPr>
          </w:p>
        </w:tc>
        <w:tc>
          <w:tcPr>
            <w:tcW w:w="1205" w:type="dxa"/>
          </w:tcPr>
          <w:p w14:paraId="3097A5D9" w14:textId="77777777" w:rsidR="009B5615" w:rsidRPr="009517CE" w:rsidRDefault="009B5615" w:rsidP="009B5615">
            <w:pPr>
              <w:jc w:val="both"/>
              <w:rPr>
                <w:b/>
                <w:szCs w:val="28"/>
              </w:rPr>
            </w:pPr>
          </w:p>
        </w:tc>
      </w:tr>
      <w:tr w:rsidR="009B5615" w:rsidRPr="009517CE" w14:paraId="69CA1CCD" w14:textId="77777777" w:rsidTr="009B5615">
        <w:tc>
          <w:tcPr>
            <w:tcW w:w="7054" w:type="dxa"/>
          </w:tcPr>
          <w:p w14:paraId="6D7D0AE5"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7117EAB3" w14:textId="77777777" w:rsidR="009B5615" w:rsidRPr="009517CE" w:rsidRDefault="009B5615" w:rsidP="009B5615">
            <w:pPr>
              <w:jc w:val="both"/>
              <w:rPr>
                <w:b/>
                <w:szCs w:val="28"/>
              </w:rPr>
            </w:pPr>
          </w:p>
        </w:tc>
        <w:tc>
          <w:tcPr>
            <w:tcW w:w="1205" w:type="dxa"/>
          </w:tcPr>
          <w:p w14:paraId="3D93CA71" w14:textId="77777777" w:rsidR="009B5615" w:rsidRPr="009517CE" w:rsidRDefault="009B5615" w:rsidP="009B5615">
            <w:pPr>
              <w:jc w:val="both"/>
              <w:rPr>
                <w:b/>
                <w:szCs w:val="28"/>
              </w:rPr>
            </w:pPr>
          </w:p>
        </w:tc>
      </w:tr>
      <w:tr w:rsidR="009B5615" w:rsidRPr="009517CE" w14:paraId="2604E578" w14:textId="77777777" w:rsidTr="009B5615">
        <w:tc>
          <w:tcPr>
            <w:tcW w:w="7054" w:type="dxa"/>
          </w:tcPr>
          <w:p w14:paraId="09BFD6D1"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14:paraId="1FA0CA72" w14:textId="77777777" w:rsidR="009B5615" w:rsidRPr="009517CE" w:rsidRDefault="009B5615" w:rsidP="009B5615">
            <w:pPr>
              <w:jc w:val="both"/>
              <w:rPr>
                <w:b/>
                <w:szCs w:val="28"/>
              </w:rPr>
            </w:pPr>
          </w:p>
        </w:tc>
        <w:tc>
          <w:tcPr>
            <w:tcW w:w="1205" w:type="dxa"/>
          </w:tcPr>
          <w:p w14:paraId="76834BEE" w14:textId="77777777" w:rsidR="009B5615" w:rsidRPr="009517CE" w:rsidRDefault="009B5615" w:rsidP="009B5615">
            <w:pPr>
              <w:jc w:val="both"/>
              <w:rPr>
                <w:b/>
                <w:szCs w:val="28"/>
              </w:rPr>
            </w:pPr>
          </w:p>
        </w:tc>
      </w:tr>
      <w:tr w:rsidR="009B5615" w:rsidRPr="009517CE" w14:paraId="58A43B58" w14:textId="77777777" w:rsidTr="009B5615">
        <w:trPr>
          <w:trHeight w:val="567"/>
        </w:trPr>
        <w:tc>
          <w:tcPr>
            <w:tcW w:w="9464" w:type="dxa"/>
            <w:gridSpan w:val="3"/>
            <w:vAlign w:val="center"/>
          </w:tcPr>
          <w:p w14:paraId="24E3F7C0" w14:textId="77777777"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14:paraId="1956341B" w14:textId="77777777" w:rsidTr="009B5615">
        <w:tc>
          <w:tcPr>
            <w:tcW w:w="7054" w:type="dxa"/>
          </w:tcPr>
          <w:p w14:paraId="2F857A75" w14:textId="77777777"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14:paraId="2EB7AC07" w14:textId="77777777" w:rsidR="009B5615" w:rsidRPr="009517CE" w:rsidRDefault="009B5615" w:rsidP="009B5615">
            <w:pPr>
              <w:jc w:val="both"/>
              <w:rPr>
                <w:b/>
                <w:szCs w:val="28"/>
              </w:rPr>
            </w:pPr>
          </w:p>
        </w:tc>
        <w:tc>
          <w:tcPr>
            <w:tcW w:w="1205" w:type="dxa"/>
          </w:tcPr>
          <w:p w14:paraId="574F53FF" w14:textId="77777777" w:rsidR="009B5615" w:rsidRPr="009517CE" w:rsidRDefault="009B5615" w:rsidP="009B5615">
            <w:pPr>
              <w:jc w:val="both"/>
              <w:rPr>
                <w:b/>
                <w:szCs w:val="28"/>
              </w:rPr>
            </w:pPr>
          </w:p>
        </w:tc>
      </w:tr>
      <w:tr w:rsidR="009B5615" w:rsidRPr="009517CE" w14:paraId="7203D3B1" w14:textId="77777777" w:rsidTr="009B5615">
        <w:tc>
          <w:tcPr>
            <w:tcW w:w="7054" w:type="dxa"/>
          </w:tcPr>
          <w:p w14:paraId="1B19BAD0" w14:textId="77777777"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14:paraId="45209095" w14:textId="77777777" w:rsidR="009B5615" w:rsidRPr="009517CE" w:rsidRDefault="009B5615" w:rsidP="009B5615">
            <w:pPr>
              <w:jc w:val="both"/>
              <w:rPr>
                <w:b/>
                <w:szCs w:val="28"/>
              </w:rPr>
            </w:pPr>
          </w:p>
        </w:tc>
        <w:tc>
          <w:tcPr>
            <w:tcW w:w="1205" w:type="dxa"/>
          </w:tcPr>
          <w:p w14:paraId="0D5787DD" w14:textId="77777777" w:rsidR="009B5615" w:rsidRPr="009517CE" w:rsidRDefault="009B5615" w:rsidP="009B5615">
            <w:pPr>
              <w:jc w:val="both"/>
              <w:rPr>
                <w:b/>
                <w:szCs w:val="28"/>
              </w:rPr>
            </w:pPr>
          </w:p>
        </w:tc>
      </w:tr>
      <w:tr w:rsidR="009B5615" w:rsidRPr="009517CE" w14:paraId="1A0DCC49" w14:textId="77777777" w:rsidTr="009B5615">
        <w:trPr>
          <w:trHeight w:val="567"/>
        </w:trPr>
        <w:tc>
          <w:tcPr>
            <w:tcW w:w="9464" w:type="dxa"/>
            <w:gridSpan w:val="3"/>
            <w:vAlign w:val="center"/>
          </w:tcPr>
          <w:p w14:paraId="17DD262A" w14:textId="77777777" w:rsidR="009B5615" w:rsidRPr="009517CE" w:rsidRDefault="009B5615" w:rsidP="009B5615">
            <w:pPr>
              <w:rPr>
                <w:b/>
                <w:szCs w:val="28"/>
              </w:rPr>
            </w:pPr>
            <w:r w:rsidRPr="009517CE">
              <w:rPr>
                <w:b/>
                <w:szCs w:val="28"/>
              </w:rPr>
              <w:t>Равные права работников</w:t>
            </w:r>
          </w:p>
        </w:tc>
      </w:tr>
      <w:tr w:rsidR="009B5615" w:rsidRPr="009517CE" w14:paraId="516E9D23" w14:textId="77777777" w:rsidTr="009B5615">
        <w:tc>
          <w:tcPr>
            <w:tcW w:w="9464" w:type="dxa"/>
            <w:gridSpan w:val="3"/>
          </w:tcPr>
          <w:p w14:paraId="1E62DABF" w14:textId="77777777"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14:paraId="38B445AE" w14:textId="77777777" w:rsidTr="009B5615">
        <w:tc>
          <w:tcPr>
            <w:tcW w:w="7054" w:type="dxa"/>
          </w:tcPr>
          <w:p w14:paraId="1B8F3A0F" w14:textId="77777777"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14:paraId="60B30BF7" w14:textId="77777777" w:rsidR="009B5615" w:rsidRPr="009517CE" w:rsidRDefault="009B5615" w:rsidP="009B5615">
            <w:pPr>
              <w:jc w:val="both"/>
              <w:rPr>
                <w:b/>
                <w:szCs w:val="28"/>
              </w:rPr>
            </w:pPr>
          </w:p>
        </w:tc>
        <w:tc>
          <w:tcPr>
            <w:tcW w:w="1205" w:type="dxa"/>
          </w:tcPr>
          <w:p w14:paraId="4FDEFD9D" w14:textId="77777777" w:rsidR="009B5615" w:rsidRPr="009517CE" w:rsidRDefault="009B5615" w:rsidP="009B5615">
            <w:pPr>
              <w:jc w:val="both"/>
              <w:rPr>
                <w:b/>
                <w:szCs w:val="28"/>
              </w:rPr>
            </w:pPr>
          </w:p>
        </w:tc>
      </w:tr>
      <w:tr w:rsidR="009B5615" w:rsidRPr="009517CE" w14:paraId="2E1181C8" w14:textId="77777777" w:rsidTr="009B5615">
        <w:tc>
          <w:tcPr>
            <w:tcW w:w="7054" w:type="dxa"/>
          </w:tcPr>
          <w:p w14:paraId="76E1EF49" w14:textId="77777777"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14:paraId="54A5C3DF" w14:textId="77777777" w:rsidR="009B5615" w:rsidRPr="009517CE" w:rsidRDefault="009B5615" w:rsidP="009B5615">
            <w:pPr>
              <w:jc w:val="both"/>
              <w:rPr>
                <w:b/>
                <w:szCs w:val="28"/>
              </w:rPr>
            </w:pPr>
          </w:p>
        </w:tc>
        <w:tc>
          <w:tcPr>
            <w:tcW w:w="1205" w:type="dxa"/>
          </w:tcPr>
          <w:p w14:paraId="765821B1" w14:textId="77777777" w:rsidR="009B5615" w:rsidRPr="009517CE" w:rsidRDefault="009B5615" w:rsidP="009B5615">
            <w:pPr>
              <w:jc w:val="both"/>
              <w:rPr>
                <w:b/>
                <w:szCs w:val="28"/>
              </w:rPr>
            </w:pPr>
          </w:p>
        </w:tc>
      </w:tr>
      <w:tr w:rsidR="009B5615" w:rsidRPr="009517CE" w14:paraId="78BBF844" w14:textId="77777777" w:rsidTr="009B5615">
        <w:tc>
          <w:tcPr>
            <w:tcW w:w="7054" w:type="dxa"/>
          </w:tcPr>
          <w:p w14:paraId="70ACA082" w14:textId="77777777"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14:paraId="299686AD" w14:textId="77777777" w:rsidR="009B5615" w:rsidRPr="009517CE" w:rsidRDefault="009B5615" w:rsidP="009B5615">
            <w:pPr>
              <w:jc w:val="both"/>
              <w:rPr>
                <w:b/>
                <w:szCs w:val="28"/>
              </w:rPr>
            </w:pPr>
          </w:p>
        </w:tc>
        <w:tc>
          <w:tcPr>
            <w:tcW w:w="1205" w:type="dxa"/>
          </w:tcPr>
          <w:p w14:paraId="0EB9609C" w14:textId="77777777" w:rsidR="009B5615" w:rsidRPr="009517CE" w:rsidRDefault="009B5615" w:rsidP="009B5615">
            <w:pPr>
              <w:jc w:val="both"/>
              <w:rPr>
                <w:b/>
                <w:szCs w:val="28"/>
              </w:rPr>
            </w:pPr>
          </w:p>
        </w:tc>
      </w:tr>
      <w:tr w:rsidR="009B5615" w:rsidRPr="009517CE" w14:paraId="53969AE8" w14:textId="77777777" w:rsidTr="009B5615">
        <w:tc>
          <w:tcPr>
            <w:tcW w:w="7054" w:type="dxa"/>
          </w:tcPr>
          <w:p w14:paraId="5E30405D" w14:textId="77777777"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14:paraId="7C220CC5" w14:textId="77777777" w:rsidR="009B5615" w:rsidRPr="009517CE" w:rsidRDefault="009B5615" w:rsidP="009B5615">
            <w:pPr>
              <w:jc w:val="both"/>
              <w:rPr>
                <w:b/>
                <w:szCs w:val="28"/>
              </w:rPr>
            </w:pPr>
          </w:p>
        </w:tc>
        <w:tc>
          <w:tcPr>
            <w:tcW w:w="1205" w:type="dxa"/>
          </w:tcPr>
          <w:p w14:paraId="4150CB5E" w14:textId="77777777" w:rsidR="009B5615" w:rsidRPr="009517CE" w:rsidRDefault="009B5615" w:rsidP="009B5615">
            <w:pPr>
              <w:jc w:val="both"/>
              <w:rPr>
                <w:b/>
                <w:szCs w:val="28"/>
              </w:rPr>
            </w:pPr>
          </w:p>
        </w:tc>
      </w:tr>
      <w:tr w:rsidR="009B5615" w:rsidRPr="009517CE" w14:paraId="247F7F5C" w14:textId="77777777" w:rsidTr="009B5615">
        <w:tc>
          <w:tcPr>
            <w:tcW w:w="7054" w:type="dxa"/>
          </w:tcPr>
          <w:p w14:paraId="53C1943E" w14:textId="77777777"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14:paraId="4460DFD2" w14:textId="77777777" w:rsidR="009B5615" w:rsidRPr="009517CE" w:rsidRDefault="009B5615" w:rsidP="009B5615">
            <w:pPr>
              <w:jc w:val="both"/>
              <w:rPr>
                <w:b/>
                <w:szCs w:val="28"/>
              </w:rPr>
            </w:pPr>
          </w:p>
        </w:tc>
        <w:tc>
          <w:tcPr>
            <w:tcW w:w="1205" w:type="dxa"/>
          </w:tcPr>
          <w:p w14:paraId="53775833" w14:textId="77777777" w:rsidR="009B5615" w:rsidRPr="009517CE" w:rsidRDefault="009B5615" w:rsidP="009B5615">
            <w:pPr>
              <w:jc w:val="both"/>
              <w:rPr>
                <w:b/>
                <w:szCs w:val="28"/>
              </w:rPr>
            </w:pPr>
          </w:p>
        </w:tc>
      </w:tr>
      <w:tr w:rsidR="009B5615" w:rsidRPr="009517CE" w14:paraId="6F6F858E" w14:textId="77777777" w:rsidTr="009B5615">
        <w:trPr>
          <w:trHeight w:val="567"/>
        </w:trPr>
        <w:tc>
          <w:tcPr>
            <w:tcW w:w="9464" w:type="dxa"/>
            <w:gridSpan w:val="3"/>
            <w:vAlign w:val="center"/>
          </w:tcPr>
          <w:p w14:paraId="4A45B64D" w14:textId="77777777" w:rsidR="009B5615" w:rsidRPr="009517CE" w:rsidRDefault="009B5615" w:rsidP="009B5615">
            <w:pPr>
              <w:rPr>
                <w:b/>
                <w:szCs w:val="28"/>
              </w:rPr>
            </w:pPr>
            <w:r w:rsidRPr="009517CE">
              <w:rPr>
                <w:b/>
                <w:szCs w:val="28"/>
              </w:rPr>
              <w:t>Подарки и деловое гостеприимство</w:t>
            </w:r>
          </w:p>
        </w:tc>
      </w:tr>
      <w:tr w:rsidR="009B5615" w:rsidRPr="009517CE" w14:paraId="1B28B7B9" w14:textId="77777777" w:rsidTr="009B5615">
        <w:tc>
          <w:tcPr>
            <w:tcW w:w="9464" w:type="dxa"/>
            <w:gridSpan w:val="3"/>
          </w:tcPr>
          <w:p w14:paraId="246393C5" w14:textId="77777777"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14:paraId="624D3D47" w14:textId="77777777" w:rsidTr="009B5615">
        <w:tc>
          <w:tcPr>
            <w:tcW w:w="7054" w:type="dxa"/>
          </w:tcPr>
          <w:p w14:paraId="041CEECE"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650209F5" w14:textId="77777777" w:rsidR="009B5615" w:rsidRPr="009517CE" w:rsidRDefault="009B5615" w:rsidP="009B5615">
            <w:pPr>
              <w:jc w:val="both"/>
              <w:rPr>
                <w:b/>
                <w:szCs w:val="28"/>
              </w:rPr>
            </w:pPr>
          </w:p>
        </w:tc>
        <w:tc>
          <w:tcPr>
            <w:tcW w:w="1205" w:type="dxa"/>
          </w:tcPr>
          <w:p w14:paraId="1A44F3E4" w14:textId="77777777" w:rsidR="009B5615" w:rsidRPr="009517CE" w:rsidRDefault="009B5615" w:rsidP="009B5615">
            <w:pPr>
              <w:jc w:val="both"/>
              <w:rPr>
                <w:b/>
                <w:szCs w:val="28"/>
              </w:rPr>
            </w:pPr>
          </w:p>
        </w:tc>
      </w:tr>
      <w:tr w:rsidR="009B5615" w:rsidRPr="009517CE" w14:paraId="551F5B75" w14:textId="77777777" w:rsidTr="009B5615">
        <w:tc>
          <w:tcPr>
            <w:tcW w:w="7054" w:type="dxa"/>
          </w:tcPr>
          <w:p w14:paraId="4834C9A0" w14:textId="77777777" w:rsidR="009B5615" w:rsidRPr="009517CE" w:rsidRDefault="009B5615" w:rsidP="0016357D">
            <w:pPr>
              <w:pStyle w:val="aa"/>
              <w:numPr>
                <w:ilvl w:val="0"/>
                <w:numId w:val="28"/>
              </w:numPr>
              <w:ind w:left="0" w:firstLine="0"/>
              <w:jc w:val="both"/>
              <w:rPr>
                <w:szCs w:val="28"/>
              </w:rPr>
            </w:pPr>
            <w:r w:rsidRPr="009517CE">
              <w:rPr>
                <w:szCs w:val="28"/>
              </w:rPr>
              <w:lastRenderedPageBreak/>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14:paraId="2C27CA21" w14:textId="77777777" w:rsidR="009B5615" w:rsidRPr="009517CE" w:rsidRDefault="009B5615" w:rsidP="009B5615">
            <w:pPr>
              <w:jc w:val="both"/>
              <w:rPr>
                <w:b/>
                <w:szCs w:val="28"/>
              </w:rPr>
            </w:pPr>
          </w:p>
        </w:tc>
        <w:tc>
          <w:tcPr>
            <w:tcW w:w="1205" w:type="dxa"/>
          </w:tcPr>
          <w:p w14:paraId="0D822703" w14:textId="77777777" w:rsidR="009B5615" w:rsidRPr="009517CE" w:rsidRDefault="009B5615" w:rsidP="009B5615">
            <w:pPr>
              <w:jc w:val="both"/>
              <w:rPr>
                <w:b/>
                <w:szCs w:val="28"/>
              </w:rPr>
            </w:pPr>
          </w:p>
        </w:tc>
      </w:tr>
      <w:tr w:rsidR="009B5615" w:rsidRPr="009517CE" w14:paraId="364649C9" w14:textId="77777777" w:rsidTr="009B5615">
        <w:tc>
          <w:tcPr>
            <w:tcW w:w="7054" w:type="dxa"/>
          </w:tcPr>
          <w:p w14:paraId="2F046847"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57213E4A" w14:textId="77777777" w:rsidR="009B5615" w:rsidRPr="009517CE" w:rsidRDefault="009B5615" w:rsidP="009B5615">
            <w:pPr>
              <w:jc w:val="both"/>
              <w:rPr>
                <w:b/>
                <w:szCs w:val="28"/>
              </w:rPr>
            </w:pPr>
          </w:p>
        </w:tc>
        <w:tc>
          <w:tcPr>
            <w:tcW w:w="1205" w:type="dxa"/>
          </w:tcPr>
          <w:p w14:paraId="315F7633" w14:textId="77777777" w:rsidR="009B5615" w:rsidRPr="009517CE" w:rsidRDefault="009B5615" w:rsidP="009B5615">
            <w:pPr>
              <w:jc w:val="both"/>
              <w:rPr>
                <w:b/>
                <w:szCs w:val="28"/>
              </w:rPr>
            </w:pPr>
          </w:p>
        </w:tc>
      </w:tr>
      <w:tr w:rsidR="009B5615" w:rsidRPr="009517CE" w14:paraId="5DDEE5ED" w14:textId="77777777" w:rsidTr="009B5615">
        <w:tc>
          <w:tcPr>
            <w:tcW w:w="7054" w:type="dxa"/>
          </w:tcPr>
          <w:p w14:paraId="418973E5"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512FE3CB" w14:textId="77777777" w:rsidR="009B5615" w:rsidRPr="009517CE" w:rsidRDefault="009B5615" w:rsidP="009B5615">
            <w:pPr>
              <w:jc w:val="both"/>
              <w:rPr>
                <w:b/>
                <w:szCs w:val="28"/>
              </w:rPr>
            </w:pPr>
          </w:p>
        </w:tc>
        <w:tc>
          <w:tcPr>
            <w:tcW w:w="1205" w:type="dxa"/>
          </w:tcPr>
          <w:p w14:paraId="3542C727" w14:textId="77777777" w:rsidR="009B5615" w:rsidRPr="009517CE" w:rsidRDefault="009B5615" w:rsidP="009B5615">
            <w:pPr>
              <w:jc w:val="both"/>
              <w:rPr>
                <w:b/>
                <w:szCs w:val="28"/>
              </w:rPr>
            </w:pPr>
          </w:p>
        </w:tc>
      </w:tr>
      <w:tr w:rsidR="009B5615" w:rsidRPr="009517CE" w14:paraId="52E98DAE" w14:textId="77777777" w:rsidTr="009B5615">
        <w:tc>
          <w:tcPr>
            <w:tcW w:w="7054" w:type="dxa"/>
          </w:tcPr>
          <w:p w14:paraId="4B27AF3B"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4C7A471F" w14:textId="77777777" w:rsidR="009B5615" w:rsidRPr="009517CE" w:rsidRDefault="009B5615" w:rsidP="009B5615">
            <w:pPr>
              <w:jc w:val="both"/>
              <w:rPr>
                <w:b/>
                <w:szCs w:val="28"/>
              </w:rPr>
            </w:pPr>
          </w:p>
        </w:tc>
        <w:tc>
          <w:tcPr>
            <w:tcW w:w="1205" w:type="dxa"/>
          </w:tcPr>
          <w:p w14:paraId="0A073E31" w14:textId="77777777" w:rsidR="009B5615" w:rsidRPr="009517CE" w:rsidRDefault="009B5615" w:rsidP="009B5615">
            <w:pPr>
              <w:jc w:val="both"/>
              <w:rPr>
                <w:b/>
                <w:szCs w:val="28"/>
              </w:rPr>
            </w:pPr>
          </w:p>
        </w:tc>
      </w:tr>
      <w:tr w:rsidR="009B5615" w:rsidRPr="009517CE" w14:paraId="793E2DDD" w14:textId="77777777" w:rsidTr="009B5615">
        <w:trPr>
          <w:trHeight w:val="567"/>
        </w:trPr>
        <w:tc>
          <w:tcPr>
            <w:tcW w:w="9464" w:type="dxa"/>
            <w:gridSpan w:val="3"/>
            <w:vAlign w:val="center"/>
          </w:tcPr>
          <w:p w14:paraId="64ED28AC" w14:textId="77777777" w:rsidR="009B5615" w:rsidRPr="009517CE" w:rsidRDefault="009B5615" w:rsidP="009B5615">
            <w:pPr>
              <w:rPr>
                <w:b/>
                <w:szCs w:val="28"/>
              </w:rPr>
            </w:pPr>
            <w:r w:rsidRPr="009517CE">
              <w:rPr>
                <w:b/>
                <w:szCs w:val="28"/>
              </w:rPr>
              <w:t>Иное</w:t>
            </w:r>
          </w:p>
        </w:tc>
      </w:tr>
      <w:tr w:rsidR="009B5615" w:rsidRPr="009517CE" w14:paraId="04AAE0C5" w14:textId="77777777" w:rsidTr="009B5615">
        <w:tc>
          <w:tcPr>
            <w:tcW w:w="7054" w:type="dxa"/>
          </w:tcPr>
          <w:p w14:paraId="61728041" w14:textId="77777777"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14:paraId="00AF18F4" w14:textId="77777777" w:rsidR="009B5615" w:rsidRPr="009517CE" w:rsidRDefault="009B5615" w:rsidP="009B5615">
            <w:pPr>
              <w:jc w:val="both"/>
              <w:rPr>
                <w:b/>
                <w:szCs w:val="28"/>
              </w:rPr>
            </w:pPr>
          </w:p>
        </w:tc>
        <w:tc>
          <w:tcPr>
            <w:tcW w:w="1205" w:type="dxa"/>
          </w:tcPr>
          <w:p w14:paraId="585D0C3A" w14:textId="77777777" w:rsidR="009B5615" w:rsidRPr="009517CE" w:rsidRDefault="009B5615" w:rsidP="009B5615">
            <w:pPr>
              <w:jc w:val="both"/>
              <w:rPr>
                <w:b/>
                <w:szCs w:val="28"/>
              </w:rPr>
            </w:pPr>
          </w:p>
        </w:tc>
      </w:tr>
    </w:tbl>
    <w:p w14:paraId="2A7DA063" w14:textId="77777777" w:rsidR="009B5615" w:rsidRPr="009517CE" w:rsidRDefault="009B5615" w:rsidP="009B5615">
      <w:pPr>
        <w:jc w:val="both"/>
        <w:rPr>
          <w:b/>
          <w:szCs w:val="28"/>
        </w:rPr>
      </w:pPr>
    </w:p>
    <w:p w14:paraId="307EBFFF" w14:textId="77777777"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37"/>
      </w:tblGrid>
      <w:tr w:rsidR="009B5615" w:rsidRPr="009517CE" w14:paraId="77A65504" w14:textId="77777777" w:rsidTr="009B5615">
        <w:trPr>
          <w:trHeight w:val="360"/>
        </w:trPr>
        <w:tc>
          <w:tcPr>
            <w:tcW w:w="9360" w:type="dxa"/>
          </w:tcPr>
          <w:p w14:paraId="09985ECD" w14:textId="77777777" w:rsidR="009B5615" w:rsidRPr="009517CE" w:rsidRDefault="009B5615" w:rsidP="009B5615">
            <w:pPr>
              <w:jc w:val="both"/>
              <w:rPr>
                <w:szCs w:val="28"/>
              </w:rPr>
            </w:pPr>
          </w:p>
          <w:p w14:paraId="357984B0" w14:textId="77777777" w:rsidR="009B5615" w:rsidRPr="009517CE" w:rsidRDefault="009B5615" w:rsidP="009B5615">
            <w:pPr>
              <w:jc w:val="both"/>
              <w:rPr>
                <w:szCs w:val="28"/>
              </w:rPr>
            </w:pPr>
          </w:p>
          <w:p w14:paraId="11E41FD8" w14:textId="77777777" w:rsidR="009B5615" w:rsidRPr="009517CE" w:rsidRDefault="009B5615" w:rsidP="009B5615">
            <w:pPr>
              <w:jc w:val="both"/>
              <w:rPr>
                <w:szCs w:val="28"/>
              </w:rPr>
            </w:pPr>
          </w:p>
        </w:tc>
      </w:tr>
    </w:tbl>
    <w:p w14:paraId="43187975" w14:textId="77777777" w:rsidR="009B5615" w:rsidRPr="009517CE" w:rsidRDefault="009B5615" w:rsidP="009B5615">
      <w:pPr>
        <w:ind w:firstLine="720"/>
        <w:jc w:val="center"/>
        <w:rPr>
          <w:bCs/>
          <w:i/>
          <w:szCs w:val="28"/>
        </w:rPr>
      </w:pPr>
      <w:r w:rsidRPr="009517CE">
        <w:rPr>
          <w:bCs/>
          <w:i/>
          <w:szCs w:val="28"/>
        </w:rPr>
        <w:t>Заявление</w:t>
      </w:r>
    </w:p>
    <w:p w14:paraId="1CF852DA" w14:textId="77777777" w:rsidR="009B5615" w:rsidRPr="009517CE" w:rsidRDefault="009B5615" w:rsidP="009B5615">
      <w:pPr>
        <w:ind w:firstLine="720"/>
        <w:jc w:val="both"/>
        <w:rPr>
          <w:i/>
          <w:szCs w:val="28"/>
        </w:rPr>
      </w:pPr>
      <w:r w:rsidRPr="009517CE">
        <w:rPr>
          <w:i/>
          <w:szCs w:val="28"/>
        </w:rPr>
        <w:t>Настоящим подтверждаю, что:</w:t>
      </w:r>
    </w:p>
    <w:p w14:paraId="7D8F2466" w14:textId="77777777"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14:paraId="77744786" w14:textId="77777777" w:rsidR="009B5615" w:rsidRPr="009517CE" w:rsidRDefault="009B5615" w:rsidP="009B5615">
      <w:pPr>
        <w:ind w:firstLine="720"/>
        <w:jc w:val="both"/>
        <w:rPr>
          <w:i/>
          <w:szCs w:val="28"/>
        </w:rPr>
      </w:pPr>
      <w:r w:rsidRPr="009517CE">
        <w:rPr>
          <w:i/>
          <w:szCs w:val="28"/>
        </w:rPr>
        <w:t>- мне понятны все вышеуказанные вопросы;</w:t>
      </w:r>
    </w:p>
    <w:p w14:paraId="42E8E43A" w14:textId="77777777"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14:paraId="7B886B58" w14:textId="77777777" w:rsidR="009B5615" w:rsidRPr="009517CE" w:rsidRDefault="009B5615" w:rsidP="009B5615">
      <w:pPr>
        <w:jc w:val="both"/>
        <w:rPr>
          <w:szCs w:val="28"/>
        </w:rPr>
      </w:pPr>
    </w:p>
    <w:p w14:paraId="3B8B0CD9" w14:textId="77777777" w:rsidR="009B5615" w:rsidRPr="009517CE" w:rsidRDefault="009B5615" w:rsidP="009B5615">
      <w:pPr>
        <w:tabs>
          <w:tab w:val="left" w:pos="5378"/>
        </w:tabs>
        <w:jc w:val="both"/>
        <w:rPr>
          <w:szCs w:val="28"/>
        </w:rPr>
      </w:pPr>
      <w:r w:rsidRPr="009517CE">
        <w:rPr>
          <w:szCs w:val="28"/>
        </w:rPr>
        <w:t xml:space="preserve">Подпись: ___________________    </w:t>
      </w:r>
      <w:proofErr w:type="gramStart"/>
      <w:r w:rsidRPr="009517CE">
        <w:rPr>
          <w:szCs w:val="28"/>
        </w:rPr>
        <w:t>ФИО:_</w:t>
      </w:r>
      <w:proofErr w:type="gramEnd"/>
      <w:r w:rsidRPr="009517CE">
        <w:rPr>
          <w:szCs w:val="28"/>
        </w:rPr>
        <w:t>_______________________________</w:t>
      </w:r>
    </w:p>
    <w:p w14:paraId="6078C0AA" w14:textId="77777777" w:rsidR="00352300" w:rsidRPr="009517CE" w:rsidRDefault="00352300" w:rsidP="009B5615">
      <w:pPr>
        <w:tabs>
          <w:tab w:val="left" w:pos="5378"/>
        </w:tabs>
        <w:jc w:val="both"/>
        <w:rPr>
          <w:b/>
          <w:szCs w:val="28"/>
        </w:rPr>
      </w:pPr>
    </w:p>
    <w:p w14:paraId="13841FD0" w14:textId="77777777" w:rsidR="009B5615" w:rsidRPr="009517CE" w:rsidRDefault="009B5615" w:rsidP="009B5615">
      <w:pPr>
        <w:tabs>
          <w:tab w:val="left" w:pos="5378"/>
        </w:tabs>
        <w:jc w:val="both"/>
        <w:rPr>
          <w:szCs w:val="28"/>
        </w:rPr>
      </w:pPr>
    </w:p>
    <w:p w14:paraId="4EC5312C" w14:textId="77777777"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14:paraId="7DFC512D" w14:textId="77777777" w:rsidR="009B5615" w:rsidRPr="009517CE" w:rsidRDefault="009B5615" w:rsidP="009B5615">
      <w:pPr>
        <w:ind w:left="2880"/>
        <w:jc w:val="both"/>
        <w:rPr>
          <w:szCs w:val="28"/>
        </w:rPr>
      </w:pPr>
      <w:r w:rsidRPr="009517CE">
        <w:rPr>
          <w:szCs w:val="28"/>
        </w:rPr>
        <w:t>_________________________________________</w:t>
      </w:r>
    </w:p>
    <w:p w14:paraId="53C336A3" w14:textId="77777777"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14:paraId="0313FED5" w14:textId="77777777" w:rsidR="009B5615" w:rsidRPr="009517CE" w:rsidRDefault="009B5615" w:rsidP="009B5615">
      <w:pPr>
        <w:rPr>
          <w:szCs w:val="28"/>
        </w:rPr>
      </w:pPr>
    </w:p>
    <w:p w14:paraId="3123EF45" w14:textId="77777777" w:rsidR="009B5615" w:rsidRPr="009517CE" w:rsidRDefault="009B5615" w:rsidP="009B5615">
      <w:pPr>
        <w:rPr>
          <w:szCs w:val="28"/>
        </w:rPr>
      </w:pPr>
      <w:r w:rsidRPr="009517CE">
        <w:rPr>
          <w:szCs w:val="28"/>
        </w:rPr>
        <w:t xml:space="preserve">С участием (при необходимости): </w:t>
      </w:r>
    </w:p>
    <w:p w14:paraId="4A9F0542" w14:textId="77777777" w:rsidR="009B5615" w:rsidRPr="009517CE" w:rsidRDefault="009B5615" w:rsidP="009B5615">
      <w:pPr>
        <w:rPr>
          <w:szCs w:val="28"/>
        </w:rPr>
      </w:pPr>
    </w:p>
    <w:p w14:paraId="519981A1" w14:textId="77777777" w:rsidR="009B5615" w:rsidRPr="009517CE" w:rsidRDefault="009B5615" w:rsidP="009B5615">
      <w:pPr>
        <w:rPr>
          <w:szCs w:val="28"/>
        </w:rPr>
      </w:pPr>
      <w:r w:rsidRPr="009517CE">
        <w:rPr>
          <w:szCs w:val="28"/>
        </w:rPr>
        <w:lastRenderedPageBreak/>
        <w:t>Представитель руководителя</w:t>
      </w:r>
      <w:r w:rsidRPr="009517CE">
        <w:rPr>
          <w:szCs w:val="28"/>
        </w:rPr>
        <w:br/>
      </w:r>
      <w:r w:rsidRPr="009517CE">
        <w:rPr>
          <w:i/>
          <w:sz w:val="22"/>
        </w:rPr>
        <w:t>(</w:t>
      </w:r>
      <w:r w:rsidRPr="009517CE">
        <w:rPr>
          <w:i/>
          <w:iCs/>
          <w:sz w:val="22"/>
        </w:rPr>
        <w:t xml:space="preserve">наименование </w:t>
      </w:r>
      <w:proofErr w:type="gramStart"/>
      <w:r w:rsidRPr="009517CE">
        <w:rPr>
          <w:i/>
          <w:iCs/>
          <w:sz w:val="22"/>
        </w:rPr>
        <w:t>организации</w:t>
      </w:r>
      <w:r w:rsidRPr="009517CE">
        <w:rPr>
          <w:i/>
          <w:sz w:val="22"/>
        </w:rPr>
        <w:t>)</w:t>
      </w:r>
      <w:r w:rsidRPr="009517CE">
        <w:rPr>
          <w:szCs w:val="28"/>
        </w:rPr>
        <w:t xml:space="preserve">   </w:t>
      </w:r>
      <w:proofErr w:type="gramEnd"/>
      <w:r w:rsidRPr="009517CE">
        <w:rPr>
          <w:szCs w:val="28"/>
        </w:rPr>
        <w:t xml:space="preserve">                            _______________________________</w:t>
      </w:r>
    </w:p>
    <w:p w14:paraId="090ED05D" w14:textId="77777777" w:rsidR="009B5615" w:rsidRPr="009517CE" w:rsidRDefault="009B5615" w:rsidP="009B5615">
      <w:pPr>
        <w:ind w:firstLine="2430"/>
        <w:jc w:val="both"/>
        <w:rPr>
          <w:i/>
          <w:sz w:val="22"/>
        </w:rPr>
      </w:pPr>
      <w:r w:rsidRPr="009517CE">
        <w:rPr>
          <w:i/>
          <w:sz w:val="22"/>
        </w:rPr>
        <w:t xml:space="preserve">                                                (Ф.И.О., подпись)</w:t>
      </w:r>
    </w:p>
    <w:p w14:paraId="185C2F38" w14:textId="77777777" w:rsidR="009B5615" w:rsidRPr="009517CE" w:rsidRDefault="009B5615" w:rsidP="009B5615">
      <w:pPr>
        <w:rPr>
          <w:szCs w:val="28"/>
        </w:rPr>
      </w:pPr>
      <w:r w:rsidRPr="009517CE">
        <w:rPr>
          <w:szCs w:val="28"/>
        </w:rPr>
        <w:t>Представитель службы безопасности      _______________________________</w:t>
      </w:r>
    </w:p>
    <w:p w14:paraId="238C29FF" w14:textId="77777777" w:rsidR="009B5615" w:rsidRPr="009517CE" w:rsidRDefault="009B5615" w:rsidP="009B5615">
      <w:pPr>
        <w:ind w:firstLine="2430"/>
        <w:jc w:val="both"/>
        <w:rPr>
          <w:i/>
          <w:sz w:val="22"/>
        </w:rPr>
      </w:pPr>
      <w:r w:rsidRPr="009517CE">
        <w:rPr>
          <w:i/>
          <w:sz w:val="22"/>
        </w:rPr>
        <w:t xml:space="preserve">                                                (Ф.И.О., подпись)</w:t>
      </w:r>
    </w:p>
    <w:p w14:paraId="5333ED62" w14:textId="77777777" w:rsidR="009B5615" w:rsidRPr="009517CE" w:rsidRDefault="009B5615" w:rsidP="009B5615">
      <w:pPr>
        <w:rPr>
          <w:szCs w:val="28"/>
        </w:rPr>
      </w:pPr>
      <w:r w:rsidRPr="009517CE">
        <w:rPr>
          <w:szCs w:val="28"/>
        </w:rPr>
        <w:t>Представитель юридической службы      _______________________________</w:t>
      </w:r>
    </w:p>
    <w:p w14:paraId="0A26A8F7" w14:textId="77777777" w:rsidR="009B5615" w:rsidRPr="009517CE" w:rsidRDefault="009B5615" w:rsidP="009B5615">
      <w:pPr>
        <w:ind w:firstLine="2430"/>
        <w:jc w:val="both"/>
        <w:rPr>
          <w:i/>
          <w:sz w:val="22"/>
        </w:rPr>
      </w:pPr>
      <w:r w:rsidRPr="009517CE">
        <w:rPr>
          <w:i/>
          <w:sz w:val="22"/>
        </w:rPr>
        <w:t xml:space="preserve">                                                (Ф.И.О., подпись)</w:t>
      </w:r>
    </w:p>
    <w:p w14:paraId="082CAF7A" w14:textId="77777777" w:rsidR="009B5615" w:rsidRPr="009517CE" w:rsidRDefault="009B5615" w:rsidP="009B5615">
      <w:pPr>
        <w:rPr>
          <w:szCs w:val="28"/>
        </w:rPr>
      </w:pPr>
      <w:r w:rsidRPr="009517CE">
        <w:rPr>
          <w:szCs w:val="28"/>
        </w:rPr>
        <w:t>Представитель кадровой службы             _______________________________</w:t>
      </w:r>
    </w:p>
    <w:p w14:paraId="35548116" w14:textId="77777777" w:rsidR="009B5615" w:rsidRPr="009517CE" w:rsidRDefault="009B5615" w:rsidP="009B5615">
      <w:pPr>
        <w:ind w:firstLine="2430"/>
        <w:jc w:val="both"/>
        <w:rPr>
          <w:i/>
          <w:sz w:val="22"/>
        </w:rPr>
      </w:pPr>
      <w:r w:rsidRPr="009517CE">
        <w:rPr>
          <w:i/>
          <w:sz w:val="22"/>
        </w:rPr>
        <w:t xml:space="preserve">                                                (Ф.И.О., подпись)</w:t>
      </w:r>
    </w:p>
    <w:p w14:paraId="05E8F174" w14:textId="77777777" w:rsidR="009B5615" w:rsidRPr="009517CE" w:rsidRDefault="009B5615" w:rsidP="009B5615">
      <w:pPr>
        <w:rPr>
          <w:szCs w:val="28"/>
        </w:rPr>
      </w:pPr>
    </w:p>
    <w:p w14:paraId="5483950E" w14:textId="77777777" w:rsidR="009B5615" w:rsidRPr="009517CE" w:rsidRDefault="009B5615" w:rsidP="009B5615">
      <w:pPr>
        <w:rPr>
          <w:szCs w:val="28"/>
        </w:rPr>
      </w:pPr>
    </w:p>
    <w:p w14:paraId="56FA107A" w14:textId="77777777"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14:paraId="525702B8" w14:textId="77777777"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14:paraId="6F1023FC" w14:textId="77777777"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76"/>
        <w:gridCol w:w="2269"/>
      </w:tblGrid>
      <w:tr w:rsidR="009B5615" w:rsidRPr="009517CE" w14:paraId="3F3E2D76" w14:textId="77777777" w:rsidTr="009B5615">
        <w:trPr>
          <w:trHeight w:val="840"/>
        </w:trPr>
        <w:tc>
          <w:tcPr>
            <w:tcW w:w="7157" w:type="dxa"/>
            <w:vAlign w:val="center"/>
          </w:tcPr>
          <w:p w14:paraId="59415DE7" w14:textId="77777777"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14:paraId="3BBC3B5D" w14:textId="77777777" w:rsidR="009B5615" w:rsidRPr="009517CE" w:rsidRDefault="009B5615" w:rsidP="009B5615">
            <w:pPr>
              <w:jc w:val="both"/>
              <w:rPr>
                <w:szCs w:val="28"/>
              </w:rPr>
            </w:pPr>
          </w:p>
        </w:tc>
      </w:tr>
      <w:tr w:rsidR="009B5615" w:rsidRPr="009517CE" w14:paraId="534B8F57" w14:textId="77777777" w:rsidTr="009B5615">
        <w:trPr>
          <w:trHeight w:val="894"/>
        </w:trPr>
        <w:tc>
          <w:tcPr>
            <w:tcW w:w="7157" w:type="dxa"/>
            <w:vAlign w:val="center"/>
          </w:tcPr>
          <w:p w14:paraId="4F62D711" w14:textId="77777777"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14:paraId="1DE180CB" w14:textId="77777777"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14:paraId="6F16A883" w14:textId="77777777" w:rsidR="009B5615" w:rsidRPr="009517CE" w:rsidRDefault="009B5615" w:rsidP="009B5615">
            <w:pPr>
              <w:jc w:val="both"/>
              <w:rPr>
                <w:szCs w:val="28"/>
              </w:rPr>
            </w:pPr>
          </w:p>
        </w:tc>
      </w:tr>
      <w:tr w:rsidR="009B5615" w:rsidRPr="009517CE" w14:paraId="1C1A4195" w14:textId="77777777" w:rsidTr="009B5615">
        <w:trPr>
          <w:trHeight w:val="1146"/>
        </w:trPr>
        <w:tc>
          <w:tcPr>
            <w:tcW w:w="7157" w:type="dxa"/>
            <w:vAlign w:val="center"/>
          </w:tcPr>
          <w:p w14:paraId="14C6F039" w14:textId="77777777"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14:paraId="2EFA7899" w14:textId="77777777"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14:paraId="59F160C5" w14:textId="77777777" w:rsidR="009B5615" w:rsidRPr="009517CE" w:rsidRDefault="009B5615" w:rsidP="009B5615">
            <w:pPr>
              <w:jc w:val="both"/>
              <w:rPr>
                <w:szCs w:val="28"/>
              </w:rPr>
            </w:pPr>
          </w:p>
        </w:tc>
      </w:tr>
      <w:tr w:rsidR="009B5615" w:rsidRPr="009517CE" w14:paraId="427D504E" w14:textId="77777777" w:rsidTr="009B5615">
        <w:trPr>
          <w:trHeight w:val="624"/>
        </w:trPr>
        <w:tc>
          <w:tcPr>
            <w:tcW w:w="7157" w:type="dxa"/>
            <w:vAlign w:val="center"/>
          </w:tcPr>
          <w:p w14:paraId="3652A6B4" w14:textId="77777777"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14:paraId="1BD21C5D" w14:textId="77777777"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14:paraId="6696CE82" w14:textId="77777777" w:rsidR="009B5615" w:rsidRPr="009517CE" w:rsidRDefault="009B5615" w:rsidP="009B5615">
            <w:pPr>
              <w:jc w:val="both"/>
              <w:rPr>
                <w:szCs w:val="28"/>
              </w:rPr>
            </w:pPr>
          </w:p>
        </w:tc>
      </w:tr>
      <w:tr w:rsidR="009B5615" w:rsidRPr="009517CE" w14:paraId="1E6F0FB6" w14:textId="77777777" w:rsidTr="009B5615">
        <w:trPr>
          <w:trHeight w:val="714"/>
        </w:trPr>
        <w:tc>
          <w:tcPr>
            <w:tcW w:w="7157" w:type="dxa"/>
            <w:vAlign w:val="center"/>
          </w:tcPr>
          <w:p w14:paraId="5C7E9C92" w14:textId="77777777"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14:paraId="00497DE3" w14:textId="77777777" w:rsidR="009B5615" w:rsidRPr="009517CE" w:rsidRDefault="009B5615" w:rsidP="009B5615">
            <w:pPr>
              <w:jc w:val="both"/>
              <w:rPr>
                <w:szCs w:val="28"/>
              </w:rPr>
            </w:pPr>
          </w:p>
        </w:tc>
      </w:tr>
      <w:tr w:rsidR="009B5615" w:rsidRPr="009517CE" w14:paraId="1E3D16BE" w14:textId="77777777" w:rsidTr="009B5615">
        <w:trPr>
          <w:trHeight w:val="714"/>
        </w:trPr>
        <w:tc>
          <w:tcPr>
            <w:tcW w:w="7157" w:type="dxa"/>
            <w:vAlign w:val="center"/>
          </w:tcPr>
          <w:p w14:paraId="25BA6CF9" w14:textId="77777777"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14:paraId="7BF342A0" w14:textId="77777777" w:rsidR="009B5615" w:rsidRPr="009517CE" w:rsidRDefault="009B5615" w:rsidP="009B5615">
            <w:pPr>
              <w:jc w:val="both"/>
              <w:rPr>
                <w:szCs w:val="28"/>
              </w:rPr>
            </w:pPr>
            <w:r w:rsidRPr="009517CE">
              <w:rPr>
                <w:szCs w:val="28"/>
              </w:rPr>
              <w:t>[указать, какие меры]</w:t>
            </w:r>
          </w:p>
        </w:tc>
        <w:tc>
          <w:tcPr>
            <w:tcW w:w="2307" w:type="dxa"/>
            <w:vAlign w:val="center"/>
          </w:tcPr>
          <w:p w14:paraId="3E5000D7" w14:textId="77777777" w:rsidR="009B5615" w:rsidRPr="009517CE" w:rsidRDefault="009B5615" w:rsidP="009B5615">
            <w:pPr>
              <w:jc w:val="both"/>
              <w:rPr>
                <w:szCs w:val="28"/>
              </w:rPr>
            </w:pPr>
          </w:p>
        </w:tc>
      </w:tr>
      <w:tr w:rsidR="009B5615" w:rsidRPr="009517CE" w14:paraId="18EDB24E" w14:textId="77777777" w:rsidTr="009B5615">
        <w:trPr>
          <w:trHeight w:val="578"/>
        </w:trPr>
        <w:tc>
          <w:tcPr>
            <w:tcW w:w="7157" w:type="dxa"/>
            <w:vAlign w:val="center"/>
          </w:tcPr>
          <w:p w14:paraId="289E3A50" w14:textId="77777777"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14:paraId="592FC6E2" w14:textId="77777777" w:rsidR="009B5615" w:rsidRPr="009517CE" w:rsidRDefault="009B5615" w:rsidP="009B5615">
            <w:pPr>
              <w:jc w:val="both"/>
              <w:rPr>
                <w:szCs w:val="28"/>
              </w:rPr>
            </w:pPr>
          </w:p>
        </w:tc>
      </w:tr>
      <w:tr w:rsidR="009B5615" w:rsidRPr="009517CE" w14:paraId="2C6D4F27" w14:textId="77777777" w:rsidTr="009B5615">
        <w:trPr>
          <w:trHeight w:val="786"/>
        </w:trPr>
        <w:tc>
          <w:tcPr>
            <w:tcW w:w="7157" w:type="dxa"/>
            <w:vAlign w:val="center"/>
          </w:tcPr>
          <w:p w14:paraId="71DE2AE2" w14:textId="77777777" w:rsidR="009B5615" w:rsidRPr="009517CE" w:rsidRDefault="009B5615" w:rsidP="009B5615">
            <w:pPr>
              <w:jc w:val="both"/>
              <w:rPr>
                <w:szCs w:val="28"/>
              </w:rPr>
            </w:pPr>
            <w:r w:rsidRPr="009517CE">
              <w:rPr>
                <w:szCs w:val="28"/>
              </w:rPr>
              <w:t>Иное</w:t>
            </w:r>
          </w:p>
          <w:p w14:paraId="7320040E" w14:textId="77777777" w:rsidR="009B5615" w:rsidRPr="009517CE" w:rsidRDefault="009B5615" w:rsidP="009B5615">
            <w:pPr>
              <w:jc w:val="both"/>
              <w:rPr>
                <w:szCs w:val="28"/>
              </w:rPr>
            </w:pPr>
            <w:r w:rsidRPr="009517CE">
              <w:rPr>
                <w:szCs w:val="28"/>
              </w:rPr>
              <w:t>[указать, что именно]</w:t>
            </w:r>
          </w:p>
        </w:tc>
        <w:tc>
          <w:tcPr>
            <w:tcW w:w="2307" w:type="dxa"/>
            <w:vAlign w:val="center"/>
          </w:tcPr>
          <w:p w14:paraId="2E4872EA" w14:textId="77777777" w:rsidR="009B5615" w:rsidRPr="009517CE" w:rsidRDefault="009B5615" w:rsidP="009B5615">
            <w:pPr>
              <w:jc w:val="both"/>
              <w:rPr>
                <w:szCs w:val="28"/>
              </w:rPr>
            </w:pPr>
          </w:p>
        </w:tc>
      </w:tr>
    </w:tbl>
    <w:p w14:paraId="78826454" w14:textId="77777777" w:rsidR="009B5615" w:rsidRPr="009517CE" w:rsidRDefault="009B5615" w:rsidP="009B5615">
      <w:pPr>
        <w:rPr>
          <w:szCs w:val="28"/>
        </w:rPr>
      </w:pPr>
      <w:r w:rsidRPr="009517CE">
        <w:rPr>
          <w:szCs w:val="28"/>
        </w:rPr>
        <w:lastRenderedPageBreak/>
        <w:t>Непосредственный руководитель ________________________________</w:t>
      </w:r>
    </w:p>
    <w:p w14:paraId="3D4FF090" w14:textId="77777777" w:rsidR="009B5615" w:rsidRDefault="009B5615" w:rsidP="009B5615">
      <w:pPr>
        <w:ind w:firstLine="2430"/>
        <w:jc w:val="center"/>
        <w:rPr>
          <w:szCs w:val="28"/>
        </w:rPr>
      </w:pPr>
      <w:r w:rsidRPr="009517CE">
        <w:rPr>
          <w:szCs w:val="28"/>
        </w:rPr>
        <w:t xml:space="preserve">                          (Ф.И.О., подпись)</w:t>
      </w:r>
    </w:p>
    <w:p w14:paraId="3ECC9C81" w14:textId="77777777" w:rsidR="009B5615" w:rsidRDefault="009B5615" w:rsidP="009B5615"/>
    <w:p w14:paraId="4A9CD2AF" w14:textId="77777777"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173A60">
        <w:t>ГОУ ЯО "Гаврилов-Ямская школа-интернат"</w:t>
      </w:r>
    </w:p>
    <w:p w14:paraId="7D4B6AE6" w14:textId="77777777" w:rsidR="00EA7E5A" w:rsidRDefault="00EA7E5A" w:rsidP="00AB287B">
      <w:pPr>
        <w:keepNext/>
        <w:keepLines/>
        <w:spacing w:before="480" w:after="240"/>
        <w:ind w:firstLine="0"/>
        <w:jc w:val="center"/>
        <w:outlineLvl w:val="1"/>
        <w:rPr>
          <w:rFonts w:cs="Times New Roman"/>
          <w:b/>
          <w:kern w:val="26"/>
          <w:szCs w:val="28"/>
        </w:rPr>
      </w:pPr>
      <w:bookmarkStart w:id="54"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4"/>
    </w:p>
    <w:p w14:paraId="5150E5E6"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14:paraId="27909B92" w14:textId="77777777"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14:paraId="71AD02E8" w14:textId="77777777"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14:paraId="15557A71"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14:paraId="0B46F3C8"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14:paraId="3C02F202"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14:paraId="580B12F6"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14:paraId="3BE35836"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14:paraId="1BBBD83A"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14:paraId="1062DCED" w14:textId="77777777"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14:paraId="3BC217E3"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14:paraId="201B2440"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14:paraId="4C4A7B59" w14:textId="77777777"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14:paraId="606AE5D7"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14:paraId="00004127"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14:paraId="24D012B1"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14:paraId="5D69D981"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14:paraId="40CA233F"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14:paraId="25B70B9E"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w:t>
      </w:r>
      <w:r w:rsidRPr="00461DA3">
        <w:rPr>
          <w:szCs w:val="28"/>
        </w:rPr>
        <w:lastRenderedPageBreak/>
        <w:t>продать имеющиеся ценные бумаги или передать их в доверительное управление.</w:t>
      </w:r>
    </w:p>
    <w:p w14:paraId="7A457D2B"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14:paraId="56DFD37B" w14:textId="77777777"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14:paraId="63C0EF12" w14:textId="77777777"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14:paraId="7BA07A20"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14:paraId="567A0FBD"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14:paraId="23BAB814"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14:paraId="4D3498C1"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14:paraId="75D4F482" w14:textId="77777777"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 xml:space="preserve">работник организации А, в чьи трудовые обязанности входит контроль за качеством товаров и услуг, предоставляемых организации А </w:t>
      </w:r>
      <w:r w:rsidRPr="00461DA3">
        <w:rPr>
          <w:szCs w:val="28"/>
        </w:rPr>
        <w:lastRenderedPageBreak/>
        <w:t>контрагентами, получает значительную скидку на товары организации Б, которая является поставщиком компании А.</w:t>
      </w:r>
    </w:p>
    <w:p w14:paraId="05B51B9D"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14:paraId="0FF0F73B"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14:paraId="2A4957D2"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14:paraId="5ABACE68" w14:textId="77777777"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14:paraId="4B8D51AF"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14:paraId="0783819E"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14:paraId="5B10321C"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14:paraId="175F405B"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14:paraId="3C3490EA" w14:textId="77777777"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w:t>
      </w:r>
      <w:r w:rsidRPr="00461DA3">
        <w:rPr>
          <w:szCs w:val="28"/>
        </w:rPr>
        <w:lastRenderedPageBreak/>
        <w:t>приобретении земельных участков владельцу этих участков, который является его другом.</w:t>
      </w:r>
    </w:p>
    <w:p w14:paraId="47A84124" w14:textId="77777777" w:rsidR="00EA7E5A" w:rsidRPr="00173A60" w:rsidRDefault="00EA7E5A" w:rsidP="00173A60">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w:t>
      </w:r>
      <w:r w:rsidR="00173A60">
        <w:rPr>
          <w:szCs w:val="28"/>
        </w:rPr>
        <w:t>ей.</w:t>
      </w:r>
    </w:p>
    <w:p w14:paraId="1CD7DDA5" w14:textId="77777777" w:rsidR="00EA7E5A" w:rsidRDefault="00EA7E5A" w:rsidP="00EA7E5A">
      <w:pPr>
        <w:pStyle w:val="a0"/>
        <w:numPr>
          <w:ilvl w:val="0"/>
          <w:numId w:val="0"/>
        </w:numPr>
        <w:tabs>
          <w:tab w:val="clear" w:pos="567"/>
          <w:tab w:val="clear" w:pos="1276"/>
        </w:tabs>
        <w:ind w:left="1429" w:hanging="360"/>
      </w:pPr>
    </w:p>
    <w:p w14:paraId="205EB512" w14:textId="77777777" w:rsidR="002D7431" w:rsidRDefault="002D7431" w:rsidP="00EA7E5A">
      <w:pPr>
        <w:pStyle w:val="a0"/>
        <w:numPr>
          <w:ilvl w:val="0"/>
          <w:numId w:val="0"/>
        </w:numPr>
        <w:tabs>
          <w:tab w:val="clear" w:pos="567"/>
          <w:tab w:val="clear" w:pos="1276"/>
        </w:tabs>
        <w:ind w:left="1429" w:hanging="360"/>
      </w:pPr>
    </w:p>
    <w:p w14:paraId="6C553ADE" w14:textId="77777777" w:rsidR="002D7431" w:rsidRDefault="002D7431" w:rsidP="00EA7E5A">
      <w:pPr>
        <w:pStyle w:val="a0"/>
        <w:numPr>
          <w:ilvl w:val="0"/>
          <w:numId w:val="0"/>
        </w:numPr>
        <w:tabs>
          <w:tab w:val="clear" w:pos="567"/>
          <w:tab w:val="clear" w:pos="1276"/>
        </w:tabs>
        <w:ind w:left="1429" w:hanging="360"/>
      </w:pPr>
    </w:p>
    <w:p w14:paraId="1CC053DB" w14:textId="77777777" w:rsidR="002D7431" w:rsidRDefault="002D7431" w:rsidP="00EA7E5A">
      <w:pPr>
        <w:pStyle w:val="a0"/>
        <w:numPr>
          <w:ilvl w:val="0"/>
          <w:numId w:val="0"/>
        </w:numPr>
        <w:tabs>
          <w:tab w:val="clear" w:pos="567"/>
          <w:tab w:val="clear" w:pos="1276"/>
        </w:tabs>
        <w:ind w:left="1429" w:hanging="360"/>
      </w:pPr>
    </w:p>
    <w:p w14:paraId="195DC01E" w14:textId="77777777" w:rsidR="002D7431" w:rsidRDefault="002D7431" w:rsidP="00EA7E5A">
      <w:pPr>
        <w:pStyle w:val="a0"/>
        <w:numPr>
          <w:ilvl w:val="0"/>
          <w:numId w:val="0"/>
        </w:numPr>
        <w:tabs>
          <w:tab w:val="clear" w:pos="567"/>
          <w:tab w:val="clear" w:pos="1276"/>
        </w:tabs>
        <w:ind w:left="1429" w:hanging="360"/>
      </w:pPr>
    </w:p>
    <w:p w14:paraId="3CA00448" w14:textId="77777777" w:rsidR="002D7431" w:rsidRDefault="002D7431" w:rsidP="00EA7E5A">
      <w:pPr>
        <w:pStyle w:val="a0"/>
        <w:numPr>
          <w:ilvl w:val="0"/>
          <w:numId w:val="0"/>
        </w:numPr>
        <w:tabs>
          <w:tab w:val="clear" w:pos="567"/>
          <w:tab w:val="clear" w:pos="1276"/>
        </w:tabs>
        <w:ind w:left="1429" w:hanging="360"/>
      </w:pPr>
    </w:p>
    <w:p w14:paraId="61D11FA3" w14:textId="77777777" w:rsidR="002D7431" w:rsidRDefault="002D7431" w:rsidP="00EA7E5A">
      <w:pPr>
        <w:pStyle w:val="a0"/>
        <w:numPr>
          <w:ilvl w:val="0"/>
          <w:numId w:val="0"/>
        </w:numPr>
        <w:tabs>
          <w:tab w:val="clear" w:pos="567"/>
          <w:tab w:val="clear" w:pos="1276"/>
        </w:tabs>
        <w:ind w:left="1429" w:hanging="360"/>
      </w:pPr>
    </w:p>
    <w:p w14:paraId="2EB7961E" w14:textId="77777777" w:rsidR="002D7431" w:rsidRDefault="002D7431" w:rsidP="00EA7E5A">
      <w:pPr>
        <w:pStyle w:val="a0"/>
        <w:numPr>
          <w:ilvl w:val="0"/>
          <w:numId w:val="0"/>
        </w:numPr>
        <w:tabs>
          <w:tab w:val="clear" w:pos="567"/>
          <w:tab w:val="clear" w:pos="1276"/>
        </w:tabs>
        <w:ind w:left="1429" w:hanging="360"/>
      </w:pPr>
    </w:p>
    <w:p w14:paraId="5406D7EF" w14:textId="77777777" w:rsidR="002D7431" w:rsidRDefault="002D7431" w:rsidP="00EA7E5A">
      <w:pPr>
        <w:pStyle w:val="a0"/>
        <w:numPr>
          <w:ilvl w:val="0"/>
          <w:numId w:val="0"/>
        </w:numPr>
        <w:tabs>
          <w:tab w:val="clear" w:pos="567"/>
          <w:tab w:val="clear" w:pos="1276"/>
        </w:tabs>
        <w:ind w:left="1429" w:hanging="360"/>
      </w:pPr>
    </w:p>
    <w:p w14:paraId="2596E044" w14:textId="77777777" w:rsidR="002D7431" w:rsidRDefault="002D7431" w:rsidP="00EA7E5A">
      <w:pPr>
        <w:pStyle w:val="a0"/>
        <w:numPr>
          <w:ilvl w:val="0"/>
          <w:numId w:val="0"/>
        </w:numPr>
        <w:tabs>
          <w:tab w:val="clear" w:pos="567"/>
          <w:tab w:val="clear" w:pos="1276"/>
        </w:tabs>
        <w:ind w:left="1429" w:hanging="360"/>
      </w:pPr>
    </w:p>
    <w:p w14:paraId="28264E85" w14:textId="77777777" w:rsidR="002D7431" w:rsidRDefault="002D7431" w:rsidP="00EA7E5A">
      <w:pPr>
        <w:pStyle w:val="a0"/>
        <w:numPr>
          <w:ilvl w:val="0"/>
          <w:numId w:val="0"/>
        </w:numPr>
        <w:tabs>
          <w:tab w:val="clear" w:pos="567"/>
          <w:tab w:val="clear" w:pos="1276"/>
        </w:tabs>
        <w:ind w:left="1429" w:hanging="360"/>
      </w:pPr>
    </w:p>
    <w:p w14:paraId="609F1889" w14:textId="77777777" w:rsidR="002D7431" w:rsidRDefault="002D7431" w:rsidP="00EA7E5A">
      <w:pPr>
        <w:pStyle w:val="a0"/>
        <w:numPr>
          <w:ilvl w:val="0"/>
          <w:numId w:val="0"/>
        </w:numPr>
        <w:tabs>
          <w:tab w:val="clear" w:pos="567"/>
          <w:tab w:val="clear" w:pos="1276"/>
        </w:tabs>
        <w:ind w:left="1429" w:hanging="360"/>
      </w:pPr>
    </w:p>
    <w:p w14:paraId="527D1FE7" w14:textId="77777777" w:rsidR="002D7431" w:rsidRDefault="002D7431" w:rsidP="00EA7E5A">
      <w:pPr>
        <w:pStyle w:val="a0"/>
        <w:numPr>
          <w:ilvl w:val="0"/>
          <w:numId w:val="0"/>
        </w:numPr>
        <w:tabs>
          <w:tab w:val="clear" w:pos="567"/>
          <w:tab w:val="clear" w:pos="1276"/>
        </w:tabs>
        <w:ind w:left="1429" w:hanging="360"/>
      </w:pPr>
    </w:p>
    <w:p w14:paraId="253DBC7B" w14:textId="77777777" w:rsidR="002D7431" w:rsidRDefault="002D7431" w:rsidP="00EA7E5A">
      <w:pPr>
        <w:pStyle w:val="a0"/>
        <w:numPr>
          <w:ilvl w:val="0"/>
          <w:numId w:val="0"/>
        </w:numPr>
        <w:tabs>
          <w:tab w:val="clear" w:pos="567"/>
          <w:tab w:val="clear" w:pos="1276"/>
        </w:tabs>
        <w:ind w:left="1429" w:hanging="360"/>
      </w:pPr>
    </w:p>
    <w:p w14:paraId="4C74932C" w14:textId="77777777" w:rsidR="002D7431" w:rsidRDefault="002D7431" w:rsidP="00EA7E5A">
      <w:pPr>
        <w:pStyle w:val="a0"/>
        <w:numPr>
          <w:ilvl w:val="0"/>
          <w:numId w:val="0"/>
        </w:numPr>
        <w:tabs>
          <w:tab w:val="clear" w:pos="567"/>
          <w:tab w:val="clear" w:pos="1276"/>
        </w:tabs>
        <w:ind w:left="1429" w:hanging="360"/>
      </w:pPr>
    </w:p>
    <w:p w14:paraId="2F3EECAE" w14:textId="77777777" w:rsidR="002D7431" w:rsidRDefault="002D7431" w:rsidP="00EA7E5A">
      <w:pPr>
        <w:pStyle w:val="a0"/>
        <w:numPr>
          <w:ilvl w:val="0"/>
          <w:numId w:val="0"/>
        </w:numPr>
        <w:tabs>
          <w:tab w:val="clear" w:pos="567"/>
          <w:tab w:val="clear" w:pos="1276"/>
        </w:tabs>
        <w:ind w:left="1429" w:hanging="360"/>
      </w:pPr>
    </w:p>
    <w:p w14:paraId="1C0AA60E" w14:textId="77777777" w:rsidR="002D7431" w:rsidRDefault="002D7431" w:rsidP="00EA7E5A">
      <w:pPr>
        <w:pStyle w:val="a0"/>
        <w:numPr>
          <w:ilvl w:val="0"/>
          <w:numId w:val="0"/>
        </w:numPr>
        <w:tabs>
          <w:tab w:val="clear" w:pos="567"/>
          <w:tab w:val="clear" w:pos="1276"/>
        </w:tabs>
        <w:ind w:left="1429" w:hanging="360"/>
      </w:pPr>
    </w:p>
    <w:p w14:paraId="5F912E91" w14:textId="77777777" w:rsidR="002D7431" w:rsidRDefault="002D7431" w:rsidP="00EA7E5A">
      <w:pPr>
        <w:pStyle w:val="a0"/>
        <w:numPr>
          <w:ilvl w:val="0"/>
          <w:numId w:val="0"/>
        </w:numPr>
        <w:tabs>
          <w:tab w:val="clear" w:pos="567"/>
          <w:tab w:val="clear" w:pos="1276"/>
        </w:tabs>
        <w:ind w:left="1429" w:hanging="360"/>
      </w:pPr>
    </w:p>
    <w:p w14:paraId="5FB45574" w14:textId="77777777" w:rsidR="002D7431" w:rsidRDefault="002D7431" w:rsidP="00EA7E5A">
      <w:pPr>
        <w:pStyle w:val="a0"/>
        <w:numPr>
          <w:ilvl w:val="0"/>
          <w:numId w:val="0"/>
        </w:numPr>
        <w:tabs>
          <w:tab w:val="clear" w:pos="567"/>
          <w:tab w:val="clear" w:pos="1276"/>
        </w:tabs>
        <w:ind w:left="1429" w:hanging="360"/>
      </w:pPr>
    </w:p>
    <w:p w14:paraId="243F28BF" w14:textId="77777777" w:rsidR="002D7431" w:rsidRDefault="002D7431" w:rsidP="00EA7E5A">
      <w:pPr>
        <w:pStyle w:val="a0"/>
        <w:numPr>
          <w:ilvl w:val="0"/>
          <w:numId w:val="0"/>
        </w:numPr>
        <w:tabs>
          <w:tab w:val="clear" w:pos="567"/>
          <w:tab w:val="clear" w:pos="1276"/>
        </w:tabs>
        <w:ind w:left="1429" w:hanging="360"/>
      </w:pPr>
    </w:p>
    <w:p w14:paraId="260AE68E" w14:textId="77777777" w:rsidR="002D7431" w:rsidRDefault="002D7431" w:rsidP="00EA7E5A">
      <w:pPr>
        <w:pStyle w:val="a0"/>
        <w:numPr>
          <w:ilvl w:val="0"/>
          <w:numId w:val="0"/>
        </w:numPr>
        <w:tabs>
          <w:tab w:val="clear" w:pos="567"/>
          <w:tab w:val="clear" w:pos="1276"/>
        </w:tabs>
        <w:ind w:left="1429" w:hanging="360"/>
      </w:pPr>
    </w:p>
    <w:p w14:paraId="0B3B8DC9" w14:textId="77777777" w:rsidR="002D7431" w:rsidRDefault="002D7431" w:rsidP="00EA7E5A">
      <w:pPr>
        <w:pStyle w:val="a0"/>
        <w:numPr>
          <w:ilvl w:val="0"/>
          <w:numId w:val="0"/>
        </w:numPr>
        <w:tabs>
          <w:tab w:val="clear" w:pos="567"/>
          <w:tab w:val="clear" w:pos="1276"/>
        </w:tabs>
        <w:ind w:left="1429" w:hanging="360"/>
      </w:pPr>
    </w:p>
    <w:p w14:paraId="06BB1457" w14:textId="77777777" w:rsidR="002D7431" w:rsidRDefault="002D7431" w:rsidP="00EA7E5A">
      <w:pPr>
        <w:pStyle w:val="a0"/>
        <w:numPr>
          <w:ilvl w:val="0"/>
          <w:numId w:val="0"/>
        </w:numPr>
        <w:tabs>
          <w:tab w:val="clear" w:pos="567"/>
          <w:tab w:val="clear" w:pos="1276"/>
        </w:tabs>
        <w:ind w:left="1429" w:hanging="360"/>
      </w:pPr>
    </w:p>
    <w:p w14:paraId="5208098C" w14:textId="77777777" w:rsidR="002D7431" w:rsidRDefault="002D7431" w:rsidP="00EA7E5A">
      <w:pPr>
        <w:pStyle w:val="a0"/>
        <w:numPr>
          <w:ilvl w:val="0"/>
          <w:numId w:val="0"/>
        </w:numPr>
        <w:tabs>
          <w:tab w:val="clear" w:pos="567"/>
          <w:tab w:val="clear" w:pos="1276"/>
        </w:tabs>
        <w:ind w:left="1429" w:hanging="360"/>
      </w:pPr>
    </w:p>
    <w:p w14:paraId="196325B1" w14:textId="77777777" w:rsidR="002D7431" w:rsidRDefault="002D7431" w:rsidP="00EA7E5A">
      <w:pPr>
        <w:pStyle w:val="a0"/>
        <w:numPr>
          <w:ilvl w:val="0"/>
          <w:numId w:val="0"/>
        </w:numPr>
        <w:tabs>
          <w:tab w:val="clear" w:pos="567"/>
          <w:tab w:val="clear" w:pos="1276"/>
        </w:tabs>
        <w:ind w:left="1429" w:hanging="360"/>
      </w:pPr>
    </w:p>
    <w:p w14:paraId="0BA9A503" w14:textId="77777777" w:rsidR="002D7431" w:rsidRDefault="002D7431" w:rsidP="00EA7E5A">
      <w:pPr>
        <w:pStyle w:val="a0"/>
        <w:numPr>
          <w:ilvl w:val="0"/>
          <w:numId w:val="0"/>
        </w:numPr>
        <w:tabs>
          <w:tab w:val="clear" w:pos="567"/>
          <w:tab w:val="clear" w:pos="1276"/>
        </w:tabs>
        <w:ind w:left="1429" w:hanging="360"/>
      </w:pPr>
    </w:p>
    <w:p w14:paraId="062C0FED" w14:textId="77777777" w:rsidR="002D7431" w:rsidRDefault="002D7431" w:rsidP="002D7431">
      <w:pPr>
        <w:pStyle w:val="af8"/>
        <w:keepNext/>
        <w:pageBreakBefore/>
        <w:ind w:left="6480"/>
        <w:rPr>
          <w:b w:val="0"/>
          <w:color w:val="FF0000"/>
        </w:rPr>
      </w:pPr>
      <w:r w:rsidRPr="009517CE">
        <w:rPr>
          <w:b w:val="0"/>
        </w:rPr>
        <w:lastRenderedPageBreak/>
        <w:t>Приложение 3 к Положению о конфликте интересов в</w:t>
      </w:r>
      <w:r>
        <w:rPr>
          <w:b w:val="0"/>
          <w:color w:val="FF0000"/>
        </w:rPr>
        <w:t xml:space="preserve"> </w:t>
      </w:r>
      <w:r w:rsidR="00173A60">
        <w:t>ГОУ ЯО "Гаврилов-Ямская школа-интернат"</w:t>
      </w:r>
    </w:p>
    <w:p w14:paraId="636BB489" w14:textId="77777777" w:rsidR="00BD583D" w:rsidRDefault="00BD583D" w:rsidP="00BD583D">
      <w:pPr>
        <w:rPr>
          <w:lang w:eastAsia="ru-RU"/>
        </w:rPr>
      </w:pPr>
    </w:p>
    <w:p w14:paraId="35F9E9E0" w14:textId="77777777"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14:paraId="4F8E04C0" w14:textId="77777777"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14:paraId="16591371" w14:textId="77777777" w:rsidR="00BD583D" w:rsidRPr="009517CE" w:rsidRDefault="00BD583D" w:rsidP="00BD583D">
      <w:pPr>
        <w:rPr>
          <w:b/>
          <w:lang w:eastAsia="ru-RU"/>
        </w:rPr>
      </w:pPr>
    </w:p>
    <w:p w14:paraId="724B99C9" w14:textId="77777777" w:rsidR="00BD583D" w:rsidRPr="009517CE" w:rsidRDefault="00BD583D" w:rsidP="00BD583D">
      <w:pPr>
        <w:rPr>
          <w:lang w:eastAsia="ru-RU"/>
        </w:rPr>
      </w:pPr>
    </w:p>
    <w:p w14:paraId="595795A6" w14:textId="77777777" w:rsidR="00BD583D" w:rsidRPr="009517CE" w:rsidRDefault="00BD583D" w:rsidP="00BD583D">
      <w:pPr>
        <w:rPr>
          <w:lang w:eastAsia="ru-RU"/>
        </w:rPr>
      </w:pPr>
    </w:p>
    <w:p w14:paraId="1014F539"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14:paraId="0F103F1C" w14:textId="77777777"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14:paraId="7D51DFDF"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14:paraId="490671E3"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14:paraId="174BDF51"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14:paraId="54C2F5B3" w14:textId="77777777"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14:paraId="5658B49C" w14:textId="77777777" w:rsidR="002D7431" w:rsidRPr="009517CE" w:rsidRDefault="002D7431" w:rsidP="002D7431">
      <w:pPr>
        <w:pStyle w:val="ConsPlusNonformat"/>
        <w:jc w:val="both"/>
        <w:rPr>
          <w:rFonts w:ascii="Times New Roman" w:hAnsi="Times New Roman" w:cs="Times New Roman"/>
          <w:sz w:val="28"/>
          <w:szCs w:val="28"/>
        </w:rPr>
      </w:pPr>
    </w:p>
    <w:p w14:paraId="2415A3AF" w14:textId="77777777" w:rsidR="002D7431" w:rsidRPr="009517CE" w:rsidRDefault="002D7431" w:rsidP="002D7431">
      <w:pPr>
        <w:pStyle w:val="ConsPlusNonformat"/>
        <w:jc w:val="center"/>
        <w:rPr>
          <w:rFonts w:ascii="Times New Roman" w:hAnsi="Times New Roman" w:cs="Times New Roman"/>
          <w:sz w:val="28"/>
          <w:szCs w:val="28"/>
        </w:rPr>
      </w:pPr>
      <w:bookmarkStart w:id="55" w:name="Par337"/>
      <w:bookmarkEnd w:id="55"/>
      <w:r w:rsidRPr="009517CE">
        <w:rPr>
          <w:rFonts w:ascii="Times New Roman" w:hAnsi="Times New Roman" w:cs="Times New Roman"/>
          <w:sz w:val="28"/>
          <w:szCs w:val="28"/>
        </w:rPr>
        <w:t>УВЕДОМЛЕНИЕ</w:t>
      </w:r>
    </w:p>
    <w:p w14:paraId="6D353056" w14:textId="77777777"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14:paraId="2C8C4330" w14:textId="77777777" w:rsidR="002D7431" w:rsidRPr="009517CE" w:rsidRDefault="002D7431" w:rsidP="002D7431">
      <w:pPr>
        <w:pStyle w:val="ConsPlusNonformat"/>
        <w:jc w:val="both"/>
        <w:rPr>
          <w:rFonts w:ascii="Times New Roman" w:hAnsi="Times New Roman" w:cs="Times New Roman"/>
          <w:sz w:val="28"/>
          <w:szCs w:val="28"/>
        </w:rPr>
      </w:pPr>
    </w:p>
    <w:p w14:paraId="1BFA4A4D"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14:paraId="6C0138D9"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14:paraId="05EEC49D"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33F95E2D"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009EC575" w14:textId="77777777"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14:paraId="6609DC90"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235F6FF5"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1F56E1AC"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14:paraId="631C4AE4"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4F71EAA3"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604358F0"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12B7D458" w14:textId="77777777" w:rsidR="002D7431" w:rsidRPr="009517CE" w:rsidRDefault="002D7431" w:rsidP="002D7431">
      <w:pPr>
        <w:pStyle w:val="ConsPlusNonformat"/>
        <w:jc w:val="both"/>
        <w:rPr>
          <w:rFonts w:ascii="Times New Roman" w:hAnsi="Times New Roman" w:cs="Times New Roman"/>
          <w:sz w:val="28"/>
          <w:szCs w:val="28"/>
        </w:rPr>
      </w:pPr>
    </w:p>
    <w:p w14:paraId="3159EFB0"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w:t>
      </w:r>
      <w:proofErr w:type="gramStart"/>
      <w:r w:rsidRPr="009517CE">
        <w:rPr>
          <w:rFonts w:ascii="Times New Roman" w:hAnsi="Times New Roman" w:cs="Times New Roman"/>
          <w:sz w:val="28"/>
          <w:szCs w:val="28"/>
        </w:rPr>
        <w:t>_  _</w:t>
      </w:r>
      <w:proofErr w:type="gramEnd"/>
      <w:r w:rsidRPr="009517CE">
        <w:rPr>
          <w:rFonts w:ascii="Times New Roman" w:hAnsi="Times New Roman" w:cs="Times New Roman"/>
          <w:sz w:val="28"/>
          <w:szCs w:val="28"/>
        </w:rPr>
        <w:t>______________________</w:t>
      </w:r>
    </w:p>
    <w:p w14:paraId="624D03DC" w14:textId="77777777"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подпись </w:t>
      </w:r>
      <w:proofErr w:type="gramStart"/>
      <w:r w:rsidRPr="009517CE">
        <w:rPr>
          <w:rFonts w:ascii="Times New Roman" w:hAnsi="Times New Roman" w:cs="Times New Roman"/>
          <w:sz w:val="22"/>
          <w:szCs w:val="22"/>
        </w:rPr>
        <w:t xml:space="preserve">лица,   </w:t>
      </w:r>
      <w:proofErr w:type="gramEnd"/>
      <w:r w:rsidRPr="009517CE">
        <w:rPr>
          <w:rFonts w:ascii="Times New Roman" w:hAnsi="Times New Roman" w:cs="Times New Roman"/>
          <w:sz w:val="22"/>
          <w:szCs w:val="22"/>
        </w:rPr>
        <w:t xml:space="preserve">                        (расшифровка подписи)</w:t>
      </w:r>
    </w:p>
    <w:p w14:paraId="3F99EF5B" w14:textId="77777777"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14:paraId="0F804722" w14:textId="77777777" w:rsidR="00A16E64" w:rsidRPr="009846A7" w:rsidRDefault="00A16E64" w:rsidP="00A16E64">
      <w:pPr>
        <w:pStyle w:val="af8"/>
        <w:keepNext/>
        <w:pageBreakBefore/>
        <w:ind w:left="6480"/>
        <w:rPr>
          <w:b w:val="0"/>
        </w:rPr>
      </w:pPr>
      <w:bookmarkStart w:id="56" w:name="_Ref422747034"/>
      <w:r w:rsidRPr="009846A7">
        <w:rPr>
          <w:b w:val="0"/>
        </w:rPr>
        <w:lastRenderedPageBreak/>
        <w:t xml:space="preserve">Приложение № </w:t>
      </w:r>
      <w:r w:rsidR="00BF5E0C" w:rsidRPr="009846A7">
        <w:rPr>
          <w:b w:val="0"/>
        </w:rPr>
        <w:fldChar w:fldCharType="begin"/>
      </w:r>
      <w:r w:rsidRPr="009846A7">
        <w:rPr>
          <w:b w:val="0"/>
        </w:rPr>
        <w:instrText xml:space="preserve"> SEQ Приложение_№ \* ARABIC </w:instrText>
      </w:r>
      <w:r w:rsidR="00BF5E0C" w:rsidRPr="009846A7">
        <w:rPr>
          <w:b w:val="0"/>
        </w:rPr>
        <w:fldChar w:fldCharType="separate"/>
      </w:r>
      <w:r w:rsidR="00C22992">
        <w:rPr>
          <w:b w:val="0"/>
          <w:noProof/>
        </w:rPr>
        <w:t>4</w:t>
      </w:r>
      <w:r w:rsidR="00BF5E0C" w:rsidRPr="009846A7">
        <w:rPr>
          <w:b w:val="0"/>
        </w:rPr>
        <w:fldChar w:fldCharType="end"/>
      </w:r>
      <w:bookmarkEnd w:id="56"/>
      <w:r>
        <w:rPr>
          <w:b w:val="0"/>
        </w:rPr>
        <w:br/>
      </w:r>
      <w:r w:rsidRPr="0072424C">
        <w:rPr>
          <w:b w:val="0"/>
        </w:rPr>
        <w:t xml:space="preserve">к </w:t>
      </w:r>
      <w:r>
        <w:rPr>
          <w:b w:val="0"/>
        </w:rPr>
        <w:t>Антикоррупционной политике</w:t>
      </w:r>
      <w:r w:rsidR="00173A60">
        <w:rPr>
          <w:b w:val="0"/>
        </w:rPr>
        <w:t xml:space="preserve"> </w:t>
      </w:r>
      <w:r w:rsidR="00173A60">
        <w:t>ГОУ ЯО "Гаврилов-Ямская школа-интернат"</w:t>
      </w:r>
    </w:p>
    <w:p w14:paraId="4735AB5C" w14:textId="77777777" w:rsidR="00A16E64" w:rsidRDefault="00A16E64" w:rsidP="00AB287B">
      <w:pPr>
        <w:keepNext/>
        <w:keepLines/>
        <w:spacing w:before="480"/>
        <w:ind w:firstLine="0"/>
        <w:jc w:val="center"/>
        <w:outlineLvl w:val="0"/>
        <w:rPr>
          <w:rFonts w:cs="Times New Roman"/>
          <w:b/>
          <w:kern w:val="26"/>
          <w:szCs w:val="28"/>
        </w:rPr>
      </w:pPr>
      <w:bookmarkStart w:id="57"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A16E64" w:rsidRPr="005C1F41" w14:paraId="02CBD35F" w14:textId="77777777" w:rsidTr="00E1370E">
        <w:tc>
          <w:tcPr>
            <w:tcW w:w="9570" w:type="dxa"/>
          </w:tcPr>
          <w:p w14:paraId="70FBB140" w14:textId="77777777" w:rsidR="00A16E64" w:rsidRPr="005C1F41" w:rsidRDefault="00173A60" w:rsidP="00173A60">
            <w:pPr>
              <w:spacing w:line="276" w:lineRule="auto"/>
              <w:ind w:firstLine="0"/>
              <w:jc w:val="center"/>
              <w:rPr>
                <w:color w:val="FF0000"/>
                <w:kern w:val="26"/>
              </w:rPr>
            </w:pPr>
            <w:r>
              <w:t>ГОУ ЯО "Гаврилов-Ямская школа-интернат"</w:t>
            </w:r>
          </w:p>
        </w:tc>
      </w:tr>
    </w:tbl>
    <w:p w14:paraId="6078A55F" w14:textId="77777777" w:rsidR="00BF6FA9" w:rsidRPr="001032DF" w:rsidRDefault="00BF6FA9" w:rsidP="00AB287B">
      <w:pPr>
        <w:pStyle w:val="a0"/>
        <w:keepNext/>
        <w:keepLines/>
        <w:numPr>
          <w:ilvl w:val="0"/>
          <w:numId w:val="10"/>
        </w:numPr>
        <w:spacing w:before="360" w:after="120"/>
        <w:ind w:left="357" w:hanging="357"/>
        <w:jc w:val="center"/>
        <w:outlineLvl w:val="1"/>
        <w:rPr>
          <w:b/>
        </w:rPr>
      </w:pPr>
      <w:bookmarkStart w:id="58" w:name="_Toc424284842"/>
      <w:r w:rsidRPr="001032DF">
        <w:rPr>
          <w:b/>
        </w:rPr>
        <w:t>О</w:t>
      </w:r>
      <w:r>
        <w:rPr>
          <w:b/>
        </w:rPr>
        <w:t>бщие положения</w:t>
      </w:r>
      <w:bookmarkEnd w:id="58"/>
    </w:p>
    <w:p w14:paraId="0F6D20C2" w14:textId="77777777"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r w:rsidR="00173A60">
        <w:t>ГОУ ЯО "Гаврилов-Ямская школа-интернат"</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14:paraId="688E6487" w14:textId="77777777"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14:paraId="39B375C5" w14:textId="77777777"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14:paraId="34B9E188" w14:textId="77777777"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14:paraId="5A0DE583" w14:textId="77777777"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14:paraId="622ABAE3" w14:textId="77777777"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14:paraId="1C5090AD" w14:textId="77777777"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14:paraId="59CAFA23" w14:textId="77777777"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14:paraId="5AEB00E2" w14:textId="77777777" w:rsidR="00A16E64" w:rsidRPr="00DD30E8" w:rsidRDefault="00A16E64" w:rsidP="007714DF">
      <w:pPr>
        <w:pStyle w:val="a0"/>
        <w:numPr>
          <w:ilvl w:val="1"/>
          <w:numId w:val="10"/>
        </w:numPr>
        <w:ind w:left="0" w:firstLine="709"/>
      </w:pPr>
      <w:r>
        <w:lastRenderedPageBreak/>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14:paraId="048DB4B9" w14:textId="77777777"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14:paraId="4B5ACFC9" w14:textId="77777777" w:rsidR="00A16E64" w:rsidRPr="008F766E" w:rsidRDefault="00A16E64" w:rsidP="00AB287B">
      <w:pPr>
        <w:pStyle w:val="a0"/>
        <w:keepNext/>
        <w:keepLines/>
        <w:numPr>
          <w:ilvl w:val="0"/>
          <w:numId w:val="10"/>
        </w:numPr>
        <w:spacing w:before="360" w:after="120"/>
        <w:ind w:left="357" w:hanging="357"/>
        <w:jc w:val="center"/>
        <w:outlineLvl w:val="1"/>
        <w:rPr>
          <w:b/>
        </w:rPr>
      </w:pPr>
      <w:bookmarkStart w:id="59" w:name="_Toc424284843"/>
      <w:r w:rsidRPr="008F766E">
        <w:rPr>
          <w:b/>
        </w:rPr>
        <w:t>Правила обмена деловыми подарками и знаками делового гостеприимства</w:t>
      </w:r>
      <w:bookmarkEnd w:id="59"/>
    </w:p>
    <w:p w14:paraId="75E21CCC" w14:textId="77777777"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14:paraId="7E77A296" w14:textId="77777777"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14:paraId="4EA544A9" w14:textId="77777777"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14:paraId="3547DE16" w14:textId="77777777"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14:paraId="211FD1E7" w14:textId="77777777"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14:paraId="5CC45193" w14:textId="77777777"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14:paraId="727A5941" w14:textId="77777777" w:rsidR="00A16E64" w:rsidRPr="008F766E" w:rsidRDefault="008F766E" w:rsidP="008F766E">
      <w:pPr>
        <w:spacing w:line="276" w:lineRule="auto"/>
        <w:jc w:val="both"/>
        <w:rPr>
          <w:kern w:val="26"/>
        </w:rPr>
      </w:pPr>
      <w:r w:rsidRPr="00CE5ECE">
        <w:rPr>
          <w:kern w:val="26"/>
        </w:rPr>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w:t>
      </w:r>
      <w:r w:rsidR="00A16E64" w:rsidRPr="008F766E">
        <w:rPr>
          <w:kern w:val="26"/>
        </w:rPr>
        <w:lastRenderedPageBreak/>
        <w:t>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14:paraId="5ABEFF2F" w14:textId="77777777"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14:paraId="6C508F8E" w14:textId="77777777"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14:paraId="69A0207C" w14:textId="77777777"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14:paraId="3F0B3673" w14:textId="77777777"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14:paraId="2C34A7DB"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14:paraId="7B183A5F"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14:paraId="6B844918" w14:textId="77777777"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14:paraId="4CF4FDDA" w14:textId="77777777"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14:paraId="6DBB6FD5" w14:textId="77777777"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14:paraId="4ABE1DD6"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14:paraId="7A8B8476"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14:paraId="5565AE62" w14:textId="77777777" w:rsidR="00A16E64" w:rsidRPr="008F766E" w:rsidRDefault="00A16E64" w:rsidP="00AB287B">
      <w:pPr>
        <w:pStyle w:val="a0"/>
        <w:keepNext/>
        <w:keepLines/>
        <w:numPr>
          <w:ilvl w:val="0"/>
          <w:numId w:val="10"/>
        </w:numPr>
        <w:spacing w:before="360" w:after="120"/>
        <w:ind w:left="357" w:hanging="357"/>
        <w:jc w:val="center"/>
        <w:outlineLvl w:val="1"/>
        <w:rPr>
          <w:b/>
        </w:rPr>
      </w:pPr>
      <w:bookmarkStart w:id="60" w:name="_Toc424284844"/>
      <w:r w:rsidRPr="008F766E">
        <w:rPr>
          <w:b/>
        </w:rPr>
        <w:lastRenderedPageBreak/>
        <w:t>Область применения</w:t>
      </w:r>
      <w:bookmarkEnd w:id="60"/>
    </w:p>
    <w:p w14:paraId="38DFC7D5"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14:paraId="7C02153C" w14:textId="77777777" w:rsidR="00C03C2B" w:rsidRPr="009846A7" w:rsidRDefault="00C03C2B" w:rsidP="00C03C2B">
      <w:pPr>
        <w:pStyle w:val="af8"/>
        <w:keepNext/>
        <w:pageBreakBefore/>
        <w:ind w:left="6480"/>
        <w:rPr>
          <w:b w:val="0"/>
        </w:rPr>
      </w:pPr>
      <w:bookmarkStart w:id="61" w:name="_Ref422748565"/>
      <w:r w:rsidRPr="009846A7">
        <w:rPr>
          <w:b w:val="0"/>
        </w:rPr>
        <w:lastRenderedPageBreak/>
        <w:t xml:space="preserve">Приложение № </w:t>
      </w:r>
      <w:r w:rsidR="00BF5E0C" w:rsidRPr="009846A7">
        <w:rPr>
          <w:b w:val="0"/>
        </w:rPr>
        <w:fldChar w:fldCharType="begin"/>
      </w:r>
      <w:r w:rsidRPr="009846A7">
        <w:rPr>
          <w:b w:val="0"/>
        </w:rPr>
        <w:instrText xml:space="preserve"> SEQ Приложение_№ \* ARABIC </w:instrText>
      </w:r>
      <w:r w:rsidR="00BF5E0C" w:rsidRPr="009846A7">
        <w:rPr>
          <w:b w:val="0"/>
        </w:rPr>
        <w:fldChar w:fldCharType="separate"/>
      </w:r>
      <w:r w:rsidR="00C22992">
        <w:rPr>
          <w:b w:val="0"/>
          <w:noProof/>
        </w:rPr>
        <w:t>5</w:t>
      </w:r>
      <w:r w:rsidR="00BF5E0C" w:rsidRPr="009846A7">
        <w:rPr>
          <w:b w:val="0"/>
        </w:rPr>
        <w:fldChar w:fldCharType="end"/>
      </w:r>
      <w:bookmarkEnd w:id="61"/>
      <w:r>
        <w:rPr>
          <w:b w:val="0"/>
        </w:rPr>
        <w:br/>
      </w:r>
      <w:r w:rsidRPr="0072424C">
        <w:rPr>
          <w:b w:val="0"/>
        </w:rPr>
        <w:t xml:space="preserve">к </w:t>
      </w:r>
      <w:r>
        <w:rPr>
          <w:b w:val="0"/>
        </w:rPr>
        <w:t>Антикоррупционной политике</w:t>
      </w:r>
      <w:r>
        <w:rPr>
          <w:b w:val="0"/>
        </w:rPr>
        <w:br/>
      </w:r>
      <w:r w:rsidR="00173A60">
        <w:t>ГОУ ЯО "Гаврилов-Ямская школа-интернат"</w:t>
      </w:r>
    </w:p>
    <w:p w14:paraId="76F59D59" w14:textId="77777777" w:rsidR="00C03C2B" w:rsidRPr="00706978" w:rsidRDefault="00C03C2B" w:rsidP="00AB287B">
      <w:pPr>
        <w:keepNext/>
        <w:keepLines/>
        <w:spacing w:before="480" w:after="240"/>
        <w:ind w:firstLine="0"/>
        <w:jc w:val="center"/>
        <w:outlineLvl w:val="0"/>
        <w:rPr>
          <w:rFonts w:cs="Times New Roman"/>
          <w:b/>
          <w:kern w:val="26"/>
          <w:szCs w:val="28"/>
        </w:rPr>
      </w:pPr>
      <w:bookmarkStart w:id="62"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2"/>
    </w:p>
    <w:p w14:paraId="47A25798" w14:textId="77777777"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14:paraId="3A072A3A" w14:textId="77777777"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14:paraId="3FEBBBE7" w14:textId="77777777"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14:paraId="519455AC" w14:textId="77777777"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14:paraId="42A78FA3" w14:textId="77777777"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14:paraId="313E2620" w14:textId="77777777" w:rsidR="00C03C2B" w:rsidRPr="00FE66CC" w:rsidRDefault="00C03C2B" w:rsidP="00FE66CC">
      <w:pPr>
        <w:keepNext/>
        <w:spacing w:line="276" w:lineRule="auto"/>
        <w:jc w:val="both"/>
        <w:rPr>
          <w:kern w:val="26"/>
        </w:rPr>
      </w:pPr>
      <w:r w:rsidRPr="00FE66CC">
        <w:rPr>
          <w:kern w:val="26"/>
        </w:rPr>
        <w:lastRenderedPageBreak/>
        <w:t>Статья 2.</w:t>
      </w:r>
    </w:p>
    <w:p w14:paraId="38495F29" w14:textId="77777777"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4"/>
      <w:headerReference w:type="default" r:id="rId25"/>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B2D66B" w14:textId="77777777" w:rsidR="006B1143" w:rsidRDefault="006B1143" w:rsidP="007362B8">
      <w:r>
        <w:separator/>
      </w:r>
    </w:p>
  </w:endnote>
  <w:endnote w:type="continuationSeparator" w:id="0">
    <w:p w14:paraId="4052DD8D" w14:textId="77777777" w:rsidR="006B1143" w:rsidRDefault="006B1143"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1C628" w14:textId="77777777" w:rsidR="009052EF" w:rsidRPr="00BD583D" w:rsidRDefault="009052EF" w:rsidP="00BD583D">
    <w:pPr>
      <w:pStyle w:val="a8"/>
      <w:rPr>
        <w:szCs w:val="1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ED825A" w14:textId="77777777" w:rsidR="006B1143" w:rsidRDefault="006B1143" w:rsidP="007362B8">
      <w:r>
        <w:separator/>
      </w:r>
    </w:p>
  </w:footnote>
  <w:footnote w:type="continuationSeparator" w:id="0">
    <w:p w14:paraId="3DB4326D" w14:textId="77777777" w:rsidR="006B1143" w:rsidRDefault="006B1143" w:rsidP="007362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3F412" w14:textId="77777777" w:rsidR="009052EF" w:rsidRPr="00E772C0" w:rsidRDefault="00000000" w:rsidP="0055150A">
    <w:pPr>
      <w:pStyle w:val="a6"/>
      <w:ind w:firstLine="0"/>
    </w:pPr>
    <w:r>
      <w:fldChar w:fldCharType="begin"/>
    </w:r>
    <w:r>
      <w:instrText xml:space="preserve"> PAGE   \* MERGEFORMAT </w:instrText>
    </w:r>
    <w:r>
      <w:fldChar w:fldCharType="separate"/>
    </w:r>
    <w:r w:rsidR="009052EF">
      <w:rPr>
        <w:noProof/>
      </w:rPr>
      <w:t>2</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05A1E" w14:textId="77777777" w:rsidR="009052EF" w:rsidRPr="00AC7713" w:rsidRDefault="009052EF"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B36A74">
      <w:rPr>
        <w:rFonts w:cs="Times New Roman"/>
        <w:noProof/>
        <w:sz w:val="24"/>
        <w:szCs w:val="24"/>
      </w:rPr>
      <w:t>2</w:t>
    </w:r>
    <w:r w:rsidRPr="00AC7713">
      <w:rPr>
        <w:rFonts w:cs="Times New Roman"/>
        <w:sz w:val="24"/>
        <w:szCs w:val="24"/>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89D3D7" w14:textId="77777777" w:rsidR="009052EF" w:rsidRPr="00AC7713" w:rsidRDefault="009052EF"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B36A74">
      <w:rPr>
        <w:rFonts w:cs="Times New Roman"/>
        <w:noProof/>
        <w:sz w:val="24"/>
        <w:szCs w:val="24"/>
      </w:rPr>
      <w:t>6</w:t>
    </w:r>
    <w:r w:rsidRPr="00AC7713">
      <w:rPr>
        <w:rFonts w:cs="Times New Roman"/>
        <w:sz w:val="24"/>
        <w:szCs w:val="24"/>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061E0" w14:textId="77777777" w:rsidR="009052EF" w:rsidRDefault="009052EF"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14:paraId="7EC7B207" w14:textId="77777777" w:rsidR="009052EF" w:rsidRDefault="009052EF">
    <w:pPr>
      <w:pStyle w:val="a6"/>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D96ACF" w14:textId="77777777" w:rsidR="009052EF" w:rsidRDefault="009052EF"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B36A74">
      <w:rPr>
        <w:rStyle w:val="afd"/>
        <w:rFonts w:eastAsiaTheme="majorEastAsia"/>
        <w:noProof/>
      </w:rPr>
      <w:t>29</w:t>
    </w:r>
    <w:r>
      <w:rPr>
        <w:rStyle w:val="afd"/>
        <w:rFonts w:eastAsiaTheme="majorEastAsia"/>
      </w:rPr>
      <w:fldChar w:fldCharType="end"/>
    </w:r>
  </w:p>
  <w:p w14:paraId="34E3671C" w14:textId="77777777" w:rsidR="009052EF" w:rsidRDefault="009052EF">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341CFB"/>
    <w:multiLevelType w:val="multilevel"/>
    <w:tmpl w:val="DF5C7A96"/>
    <w:numStyleLink w:val="a"/>
  </w:abstractNum>
  <w:abstractNum w:abstractNumId="13"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15:restartNumberingAfterBreak="0">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16cid:durableId="398864935">
    <w:abstractNumId w:val="12"/>
  </w:num>
  <w:num w:numId="2" w16cid:durableId="1614821845">
    <w:abstractNumId w:val="4"/>
  </w:num>
  <w:num w:numId="3" w16cid:durableId="1705716089">
    <w:abstractNumId w:val="0"/>
  </w:num>
  <w:num w:numId="4" w16cid:durableId="1482968790">
    <w:abstractNumId w:val="8"/>
  </w:num>
  <w:num w:numId="5" w16cid:durableId="549339983">
    <w:abstractNumId w:val="18"/>
  </w:num>
  <w:num w:numId="6" w16cid:durableId="1534533432">
    <w:abstractNumId w:val="17"/>
  </w:num>
  <w:num w:numId="7" w16cid:durableId="864829007">
    <w:abstractNumId w:val="22"/>
  </w:num>
  <w:num w:numId="8" w16cid:durableId="46490356">
    <w:abstractNumId w:val="15"/>
  </w:num>
  <w:num w:numId="9" w16cid:durableId="1713185388">
    <w:abstractNumId w:val="2"/>
  </w:num>
  <w:num w:numId="10" w16cid:durableId="909463891">
    <w:abstractNumId w:val="3"/>
  </w:num>
  <w:num w:numId="11" w16cid:durableId="566646661">
    <w:abstractNumId w:val="9"/>
  </w:num>
  <w:num w:numId="12" w16cid:durableId="56516936">
    <w:abstractNumId w:val="30"/>
  </w:num>
  <w:num w:numId="13" w16cid:durableId="1381711368">
    <w:abstractNumId w:val="1"/>
  </w:num>
  <w:num w:numId="14" w16cid:durableId="34240839">
    <w:abstractNumId w:val="13"/>
  </w:num>
  <w:num w:numId="15" w16cid:durableId="1023823241">
    <w:abstractNumId w:val="21"/>
  </w:num>
  <w:num w:numId="16" w16cid:durableId="1534265777">
    <w:abstractNumId w:val="26"/>
  </w:num>
  <w:num w:numId="17" w16cid:durableId="827988136">
    <w:abstractNumId w:val="11"/>
  </w:num>
  <w:num w:numId="18" w16cid:durableId="358623612">
    <w:abstractNumId w:val="27"/>
  </w:num>
  <w:num w:numId="19" w16cid:durableId="1075977796">
    <w:abstractNumId w:val="31"/>
  </w:num>
  <w:num w:numId="20" w16cid:durableId="1119564548">
    <w:abstractNumId w:val="10"/>
  </w:num>
  <w:num w:numId="21" w16cid:durableId="1320767770">
    <w:abstractNumId w:val="16"/>
  </w:num>
  <w:num w:numId="22" w16cid:durableId="868297037">
    <w:abstractNumId w:val="5"/>
  </w:num>
  <w:num w:numId="23" w16cid:durableId="1861123712">
    <w:abstractNumId w:val="20"/>
  </w:num>
  <w:num w:numId="24" w16cid:durableId="489104654">
    <w:abstractNumId w:val="7"/>
  </w:num>
  <w:num w:numId="25" w16cid:durableId="993334840">
    <w:abstractNumId w:val="14"/>
  </w:num>
  <w:num w:numId="26" w16cid:durableId="142897763">
    <w:abstractNumId w:val="6"/>
  </w:num>
  <w:num w:numId="27" w16cid:durableId="527987868">
    <w:abstractNumId w:val="19"/>
  </w:num>
  <w:num w:numId="28" w16cid:durableId="214437008">
    <w:abstractNumId w:val="28"/>
  </w:num>
  <w:num w:numId="29" w16cid:durableId="1027565953">
    <w:abstractNumId w:val="29"/>
  </w:num>
  <w:num w:numId="30" w16cid:durableId="673648169">
    <w:abstractNumId w:val="25"/>
  </w:num>
  <w:num w:numId="31" w16cid:durableId="1535457767">
    <w:abstractNumId w:val="23"/>
  </w:num>
  <w:num w:numId="32" w16cid:durableId="1576470572">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62B8"/>
    <w:rsid w:val="00011EB9"/>
    <w:rsid w:val="000132B8"/>
    <w:rsid w:val="0001697C"/>
    <w:rsid w:val="000270D0"/>
    <w:rsid w:val="000331EC"/>
    <w:rsid w:val="000373A4"/>
    <w:rsid w:val="00040691"/>
    <w:rsid w:val="00045D4A"/>
    <w:rsid w:val="00053A8A"/>
    <w:rsid w:val="00057991"/>
    <w:rsid w:val="00084656"/>
    <w:rsid w:val="00094C59"/>
    <w:rsid w:val="000A3404"/>
    <w:rsid w:val="000B1D2C"/>
    <w:rsid w:val="000C752A"/>
    <w:rsid w:val="000D5B05"/>
    <w:rsid w:val="000E7F7B"/>
    <w:rsid w:val="000F12EB"/>
    <w:rsid w:val="000F2FD2"/>
    <w:rsid w:val="001004E4"/>
    <w:rsid w:val="001032DF"/>
    <w:rsid w:val="001120C1"/>
    <w:rsid w:val="00112347"/>
    <w:rsid w:val="0016265E"/>
    <w:rsid w:val="0016357D"/>
    <w:rsid w:val="001657C7"/>
    <w:rsid w:val="00173A60"/>
    <w:rsid w:val="00173AD2"/>
    <w:rsid w:val="0018340F"/>
    <w:rsid w:val="00187F13"/>
    <w:rsid w:val="0019138A"/>
    <w:rsid w:val="00192EE0"/>
    <w:rsid w:val="001B2ED9"/>
    <w:rsid w:val="001C1734"/>
    <w:rsid w:val="001C5679"/>
    <w:rsid w:val="001C6844"/>
    <w:rsid w:val="001F094F"/>
    <w:rsid w:val="001F0C13"/>
    <w:rsid w:val="001F14B3"/>
    <w:rsid w:val="001F5597"/>
    <w:rsid w:val="001F59BD"/>
    <w:rsid w:val="00205F7C"/>
    <w:rsid w:val="00210F31"/>
    <w:rsid w:val="00232616"/>
    <w:rsid w:val="00250133"/>
    <w:rsid w:val="002502DE"/>
    <w:rsid w:val="00260844"/>
    <w:rsid w:val="00267EDC"/>
    <w:rsid w:val="00277D98"/>
    <w:rsid w:val="00280CA3"/>
    <w:rsid w:val="00286A13"/>
    <w:rsid w:val="002A037A"/>
    <w:rsid w:val="002B049B"/>
    <w:rsid w:val="002B5379"/>
    <w:rsid w:val="002B60C0"/>
    <w:rsid w:val="002C3292"/>
    <w:rsid w:val="002C4E35"/>
    <w:rsid w:val="002C6D6A"/>
    <w:rsid w:val="002D7431"/>
    <w:rsid w:val="002E7E98"/>
    <w:rsid w:val="0030431D"/>
    <w:rsid w:val="00307236"/>
    <w:rsid w:val="00311469"/>
    <w:rsid w:val="003226FE"/>
    <w:rsid w:val="00323DEA"/>
    <w:rsid w:val="00324958"/>
    <w:rsid w:val="00344129"/>
    <w:rsid w:val="0035099A"/>
    <w:rsid w:val="003512C8"/>
    <w:rsid w:val="00352300"/>
    <w:rsid w:val="00353C4C"/>
    <w:rsid w:val="0036066A"/>
    <w:rsid w:val="00360E20"/>
    <w:rsid w:val="003625E4"/>
    <w:rsid w:val="00366097"/>
    <w:rsid w:val="0038123E"/>
    <w:rsid w:val="00384F07"/>
    <w:rsid w:val="0039230E"/>
    <w:rsid w:val="00393F7E"/>
    <w:rsid w:val="00397D36"/>
    <w:rsid w:val="003A1E08"/>
    <w:rsid w:val="003A20E3"/>
    <w:rsid w:val="003B71B1"/>
    <w:rsid w:val="003C1B2F"/>
    <w:rsid w:val="003D7446"/>
    <w:rsid w:val="003E11A9"/>
    <w:rsid w:val="003E220E"/>
    <w:rsid w:val="003E46B2"/>
    <w:rsid w:val="003E5693"/>
    <w:rsid w:val="003F0D42"/>
    <w:rsid w:val="003F2113"/>
    <w:rsid w:val="003F2D1A"/>
    <w:rsid w:val="00401F11"/>
    <w:rsid w:val="00421756"/>
    <w:rsid w:val="00424754"/>
    <w:rsid w:val="00437D9B"/>
    <w:rsid w:val="00441963"/>
    <w:rsid w:val="00446360"/>
    <w:rsid w:val="00446A9E"/>
    <w:rsid w:val="00455F19"/>
    <w:rsid w:val="00465FF1"/>
    <w:rsid w:val="0046792D"/>
    <w:rsid w:val="00471012"/>
    <w:rsid w:val="0047257E"/>
    <w:rsid w:val="00473DC6"/>
    <w:rsid w:val="0047643A"/>
    <w:rsid w:val="00477F5C"/>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94A"/>
    <w:rsid w:val="0052212A"/>
    <w:rsid w:val="005243A1"/>
    <w:rsid w:val="00526162"/>
    <w:rsid w:val="00531607"/>
    <w:rsid w:val="0053638B"/>
    <w:rsid w:val="00543379"/>
    <w:rsid w:val="0055150A"/>
    <w:rsid w:val="00577F4D"/>
    <w:rsid w:val="00584175"/>
    <w:rsid w:val="0059433A"/>
    <w:rsid w:val="005B0B1E"/>
    <w:rsid w:val="005B3454"/>
    <w:rsid w:val="005C1F41"/>
    <w:rsid w:val="005C2EE9"/>
    <w:rsid w:val="005D7D24"/>
    <w:rsid w:val="005E5BFC"/>
    <w:rsid w:val="006343E0"/>
    <w:rsid w:val="00637049"/>
    <w:rsid w:val="006535B5"/>
    <w:rsid w:val="00672A6A"/>
    <w:rsid w:val="0068169F"/>
    <w:rsid w:val="006824EB"/>
    <w:rsid w:val="0069720B"/>
    <w:rsid w:val="006A3264"/>
    <w:rsid w:val="006B1143"/>
    <w:rsid w:val="006B4407"/>
    <w:rsid w:val="006B7BEF"/>
    <w:rsid w:val="006C01D4"/>
    <w:rsid w:val="006C454B"/>
    <w:rsid w:val="006C55D0"/>
    <w:rsid w:val="006D1D37"/>
    <w:rsid w:val="006D40CF"/>
    <w:rsid w:val="006E23B0"/>
    <w:rsid w:val="006F0AB6"/>
    <w:rsid w:val="006F2CF7"/>
    <w:rsid w:val="00704358"/>
    <w:rsid w:val="00706978"/>
    <w:rsid w:val="0071355D"/>
    <w:rsid w:val="00720EB0"/>
    <w:rsid w:val="0073119A"/>
    <w:rsid w:val="007340C7"/>
    <w:rsid w:val="007362B8"/>
    <w:rsid w:val="007364A3"/>
    <w:rsid w:val="00752817"/>
    <w:rsid w:val="00756FF5"/>
    <w:rsid w:val="007714DF"/>
    <w:rsid w:val="00773010"/>
    <w:rsid w:val="00774378"/>
    <w:rsid w:val="00775B1A"/>
    <w:rsid w:val="007902A2"/>
    <w:rsid w:val="007B0064"/>
    <w:rsid w:val="007B1994"/>
    <w:rsid w:val="007B1C9A"/>
    <w:rsid w:val="007C5D47"/>
    <w:rsid w:val="007C62C8"/>
    <w:rsid w:val="007F5C13"/>
    <w:rsid w:val="008042C5"/>
    <w:rsid w:val="008110BD"/>
    <w:rsid w:val="00825055"/>
    <w:rsid w:val="00830893"/>
    <w:rsid w:val="008411AF"/>
    <w:rsid w:val="00843B19"/>
    <w:rsid w:val="00850F8C"/>
    <w:rsid w:val="00882CD0"/>
    <w:rsid w:val="008859D8"/>
    <w:rsid w:val="008A2937"/>
    <w:rsid w:val="008A3C74"/>
    <w:rsid w:val="008A6453"/>
    <w:rsid w:val="008B38DF"/>
    <w:rsid w:val="008C468D"/>
    <w:rsid w:val="008D13F2"/>
    <w:rsid w:val="008D16C7"/>
    <w:rsid w:val="008D49B6"/>
    <w:rsid w:val="008D7731"/>
    <w:rsid w:val="008E098A"/>
    <w:rsid w:val="008E3345"/>
    <w:rsid w:val="008E46B4"/>
    <w:rsid w:val="008F766E"/>
    <w:rsid w:val="009052EF"/>
    <w:rsid w:val="009161ED"/>
    <w:rsid w:val="009167C0"/>
    <w:rsid w:val="00926FBD"/>
    <w:rsid w:val="00940B02"/>
    <w:rsid w:val="009517CE"/>
    <w:rsid w:val="00953E7B"/>
    <w:rsid w:val="00956D34"/>
    <w:rsid w:val="00965282"/>
    <w:rsid w:val="00981AE0"/>
    <w:rsid w:val="009846A7"/>
    <w:rsid w:val="00984EA4"/>
    <w:rsid w:val="00985540"/>
    <w:rsid w:val="0099362E"/>
    <w:rsid w:val="009936F6"/>
    <w:rsid w:val="009A430D"/>
    <w:rsid w:val="009B5615"/>
    <w:rsid w:val="009C2A45"/>
    <w:rsid w:val="009E78CC"/>
    <w:rsid w:val="009F6140"/>
    <w:rsid w:val="009F764C"/>
    <w:rsid w:val="00A15213"/>
    <w:rsid w:val="00A16E64"/>
    <w:rsid w:val="00A205DF"/>
    <w:rsid w:val="00A2603F"/>
    <w:rsid w:val="00A466BB"/>
    <w:rsid w:val="00A5269A"/>
    <w:rsid w:val="00A5519A"/>
    <w:rsid w:val="00A62129"/>
    <w:rsid w:val="00A644F8"/>
    <w:rsid w:val="00A67DF3"/>
    <w:rsid w:val="00A703A7"/>
    <w:rsid w:val="00A7148D"/>
    <w:rsid w:val="00A751B9"/>
    <w:rsid w:val="00A85136"/>
    <w:rsid w:val="00A87042"/>
    <w:rsid w:val="00A9773A"/>
    <w:rsid w:val="00AB287B"/>
    <w:rsid w:val="00AC67EE"/>
    <w:rsid w:val="00AE2367"/>
    <w:rsid w:val="00AE40FF"/>
    <w:rsid w:val="00AF1E6B"/>
    <w:rsid w:val="00AF236E"/>
    <w:rsid w:val="00AF441B"/>
    <w:rsid w:val="00AF58D1"/>
    <w:rsid w:val="00B00F7D"/>
    <w:rsid w:val="00B0725A"/>
    <w:rsid w:val="00B100C0"/>
    <w:rsid w:val="00B17599"/>
    <w:rsid w:val="00B23B61"/>
    <w:rsid w:val="00B36A74"/>
    <w:rsid w:val="00B41EE0"/>
    <w:rsid w:val="00B46704"/>
    <w:rsid w:val="00B50E60"/>
    <w:rsid w:val="00B50E83"/>
    <w:rsid w:val="00B50E85"/>
    <w:rsid w:val="00B51512"/>
    <w:rsid w:val="00B51AA4"/>
    <w:rsid w:val="00B52E6F"/>
    <w:rsid w:val="00B65B28"/>
    <w:rsid w:val="00B65DEA"/>
    <w:rsid w:val="00B6771D"/>
    <w:rsid w:val="00B92783"/>
    <w:rsid w:val="00BA72B0"/>
    <w:rsid w:val="00BB5A3A"/>
    <w:rsid w:val="00BC1C32"/>
    <w:rsid w:val="00BC238B"/>
    <w:rsid w:val="00BD3ED0"/>
    <w:rsid w:val="00BD583D"/>
    <w:rsid w:val="00BD71CC"/>
    <w:rsid w:val="00BE70AA"/>
    <w:rsid w:val="00BF5E0C"/>
    <w:rsid w:val="00BF6FA9"/>
    <w:rsid w:val="00C03C2B"/>
    <w:rsid w:val="00C04D88"/>
    <w:rsid w:val="00C0519B"/>
    <w:rsid w:val="00C149D4"/>
    <w:rsid w:val="00C22171"/>
    <w:rsid w:val="00C22992"/>
    <w:rsid w:val="00C25A06"/>
    <w:rsid w:val="00C42075"/>
    <w:rsid w:val="00C4241F"/>
    <w:rsid w:val="00C54885"/>
    <w:rsid w:val="00C55171"/>
    <w:rsid w:val="00C56A59"/>
    <w:rsid w:val="00C64181"/>
    <w:rsid w:val="00C70AEA"/>
    <w:rsid w:val="00C727CC"/>
    <w:rsid w:val="00C8664A"/>
    <w:rsid w:val="00C95643"/>
    <w:rsid w:val="00C96D25"/>
    <w:rsid w:val="00CA5E5D"/>
    <w:rsid w:val="00CB0555"/>
    <w:rsid w:val="00CB348B"/>
    <w:rsid w:val="00CC1086"/>
    <w:rsid w:val="00CD6C09"/>
    <w:rsid w:val="00CE17F0"/>
    <w:rsid w:val="00CE5ECE"/>
    <w:rsid w:val="00CF3AD6"/>
    <w:rsid w:val="00CF6789"/>
    <w:rsid w:val="00D07943"/>
    <w:rsid w:val="00D108B3"/>
    <w:rsid w:val="00D31CD7"/>
    <w:rsid w:val="00D35DCC"/>
    <w:rsid w:val="00D40EF1"/>
    <w:rsid w:val="00D53BB2"/>
    <w:rsid w:val="00D61451"/>
    <w:rsid w:val="00D84CC6"/>
    <w:rsid w:val="00D87431"/>
    <w:rsid w:val="00D94A24"/>
    <w:rsid w:val="00D96AFB"/>
    <w:rsid w:val="00DB23FB"/>
    <w:rsid w:val="00DB479E"/>
    <w:rsid w:val="00DC2BE6"/>
    <w:rsid w:val="00DC3F54"/>
    <w:rsid w:val="00DD3F80"/>
    <w:rsid w:val="00DD4E03"/>
    <w:rsid w:val="00DD5F9F"/>
    <w:rsid w:val="00DD7821"/>
    <w:rsid w:val="00DE23B5"/>
    <w:rsid w:val="00E024C5"/>
    <w:rsid w:val="00E1370E"/>
    <w:rsid w:val="00E139FB"/>
    <w:rsid w:val="00E15896"/>
    <w:rsid w:val="00E21CD8"/>
    <w:rsid w:val="00E43825"/>
    <w:rsid w:val="00E476A2"/>
    <w:rsid w:val="00E6059D"/>
    <w:rsid w:val="00E771AD"/>
    <w:rsid w:val="00E7773A"/>
    <w:rsid w:val="00E84851"/>
    <w:rsid w:val="00E9201F"/>
    <w:rsid w:val="00E971E9"/>
    <w:rsid w:val="00EA080A"/>
    <w:rsid w:val="00EA2965"/>
    <w:rsid w:val="00EA5DEA"/>
    <w:rsid w:val="00EA73D4"/>
    <w:rsid w:val="00EA7E5A"/>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56D4D"/>
    <w:rsid w:val="00F56E96"/>
    <w:rsid w:val="00F725FE"/>
    <w:rsid w:val="00F77C75"/>
    <w:rsid w:val="00F81B12"/>
    <w:rsid w:val="00F848C7"/>
    <w:rsid w:val="00F96DA1"/>
    <w:rsid w:val="00F96E01"/>
    <w:rsid w:val="00FA612F"/>
    <w:rsid w:val="00FA795A"/>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7A34BB"/>
  <w15:docId w15:val="{C2DBBF3A-C6BF-4819-AC9B-0F94FAD76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styleId="aff8">
    <w:name w:val="No Spacing"/>
    <w:uiPriority w:val="1"/>
    <w:qFormat/>
    <w:rsid w:val="009161ED"/>
    <w:pPr>
      <w:spacing w:after="0" w:line="240" w:lineRule="auto"/>
      <w:ind w:firstLine="709"/>
    </w:pPr>
    <w:rPr>
      <w:rFonts w:ascii="Times New Roman" w:eastAsia="Times New Roman" w:hAnsi="Times New Roman" w:cs="Calibri"/>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consultantplus://offline/ref=89E03C9B4177874157506C2CBB7C8A03C999EC3D970F5A8BA6F9AAd8rCO"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consultantplus://offline/ref=703D0F6A4A585E20E72C1EF23128A7498B2C5D0F7571CAB3675FC9ZBwCE"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s://rosmintrud.ru/ministry/programms/anticorruption/015" TargetMode="External"/><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image" Target="media/image2.jpeg"/><Relationship Id="rId23" Type="http://schemas.openxmlformats.org/officeDocument/2006/relationships/hyperlink" Target="consultantplus://offline/ref=B342F2E599CB95803AB379E1DDE072CDB140B784801363C4CB3F48CDD439E5A09E4D21816846F405l8EBH" TargetMode="Externa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yperlink" Target="consultantplus://offline/ref=B342F2E599CB95803AB379E1DDE072CDB24BB381834134C69A6A46lCE8H" TargetMode="Externa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3.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786E7C-0E71-4522-8E9B-D97BA5E997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14671</Words>
  <Characters>83631</Characters>
  <Application>Microsoft Office Word</Application>
  <DocSecurity>0</DocSecurity>
  <Lines>696</Lines>
  <Paragraphs>196</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98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Марва Сидорова</cp:lastModifiedBy>
  <cp:revision>3</cp:revision>
  <cp:lastPrinted>2020-03-13T05:43:00Z</cp:lastPrinted>
  <dcterms:created xsi:type="dcterms:W3CDTF">2023-12-13T08:32:00Z</dcterms:created>
  <dcterms:modified xsi:type="dcterms:W3CDTF">2023-12-13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y fmtid="{D5CDD505-2E9C-101B-9397-08002B2CF9AE}" pid="3" name="PublishingExpirationDate">
    <vt:lpwstr/>
  </property>
  <property fmtid="{D5CDD505-2E9C-101B-9397-08002B2CF9AE}" pid="4" name="PublishingStartDate">
    <vt:lpwstr/>
  </property>
</Properties>
</file>